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6A8D76" w14:textId="72854439" w:rsidR="002909EA" w:rsidRDefault="002909EA" w:rsidP="002909EA">
      <w:pPr>
        <w:pStyle w:val="1"/>
        <w:jc w:val="center"/>
      </w:pPr>
      <w:r>
        <w:rPr>
          <w:rFonts w:hint="eastAsia"/>
        </w:rPr>
        <w:t>电子书程序开发文档</w:t>
      </w:r>
    </w:p>
    <w:p w14:paraId="7D973E02" w14:textId="16AC02B7" w:rsidR="002909EA" w:rsidRDefault="002909EA" w:rsidP="002909EA">
      <w:pPr>
        <w:pStyle w:val="2"/>
        <w:numPr>
          <w:ilvl w:val="0"/>
          <w:numId w:val="1"/>
        </w:numPr>
      </w:pPr>
      <w:r>
        <w:rPr>
          <w:rFonts w:hint="eastAsia"/>
        </w:rPr>
        <w:t>产品原型</w:t>
      </w:r>
    </w:p>
    <w:p w14:paraId="5FF0F275" w14:textId="6AC1A208" w:rsidR="00A45207" w:rsidRDefault="00A5138A" w:rsidP="00A45207">
      <w:pPr>
        <w:rPr>
          <w:rFonts w:hint="eastAsia"/>
        </w:rPr>
      </w:pPr>
      <w:r>
        <w:rPr>
          <w:noProof/>
        </w:rPr>
        <w:object w:dxaOrig="1440" w:dyaOrig="1440" w14:anchorId="3C71B6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8.5pt;margin-top:25.2pt;width:358.15pt;height:240.1pt;z-index:251659264;mso-position-horizontal-relative:text;mso-position-vertical-relative:text">
            <v:imagedata r:id="rId6" o:title=""/>
            <w10:wrap type="square"/>
          </v:shape>
          <o:OLEObject Type="Embed" ProgID="Visio.Drawing.15" ShapeID="_x0000_s1026" DrawAspect="Content" ObjectID="_1620999816" r:id="rId7"/>
        </w:object>
      </w:r>
      <w:r>
        <w:rPr>
          <w:rFonts w:hint="eastAsia"/>
        </w:rPr>
        <w:t>四个状态页面</w:t>
      </w:r>
      <w:r>
        <w:rPr>
          <w:rFonts w:hint="eastAsia"/>
        </w:rPr>
        <w:t xml:space="preserve"> </w:t>
      </w:r>
      <w:r>
        <w:t xml:space="preserve"> </w:t>
      </w:r>
      <w:r w:rsidRPr="00A5138A">
        <w:rPr>
          <w:rFonts w:hint="eastAsia"/>
          <w:b/>
        </w:rPr>
        <w:t>主页面</w:t>
      </w:r>
      <w:r w:rsidRPr="00A5138A">
        <w:rPr>
          <w:rFonts w:hint="eastAsia"/>
          <w:b/>
        </w:rPr>
        <w:t xml:space="preserve"> </w:t>
      </w:r>
      <w:r w:rsidRPr="00A5138A">
        <w:rPr>
          <w:rFonts w:hint="eastAsia"/>
          <w:b/>
        </w:rPr>
        <w:t>设置页面</w:t>
      </w:r>
      <w:r w:rsidRPr="00A5138A">
        <w:rPr>
          <w:rFonts w:hint="eastAsia"/>
          <w:b/>
        </w:rPr>
        <w:t xml:space="preserve"> </w:t>
      </w:r>
      <w:r w:rsidRPr="00A5138A">
        <w:rPr>
          <w:rFonts w:hint="eastAsia"/>
          <w:b/>
        </w:rPr>
        <w:t>阅读页面</w:t>
      </w:r>
      <w:r w:rsidRPr="00A5138A">
        <w:rPr>
          <w:rFonts w:hint="eastAsia"/>
          <w:b/>
        </w:rPr>
        <w:t xml:space="preserve"> </w:t>
      </w:r>
      <w:r w:rsidRPr="00A5138A">
        <w:rPr>
          <w:rFonts w:hint="eastAsia"/>
          <w:b/>
        </w:rPr>
        <w:t>颜色选择页面</w:t>
      </w:r>
    </w:p>
    <w:p w14:paraId="3D95D17C" w14:textId="162B189A" w:rsidR="00A45207" w:rsidRDefault="00A45207" w:rsidP="00A45207">
      <w:pPr>
        <w:pStyle w:val="2"/>
        <w:numPr>
          <w:ilvl w:val="0"/>
          <w:numId w:val="1"/>
        </w:numPr>
      </w:pPr>
      <w:r>
        <w:rPr>
          <w:rFonts w:hint="eastAsia"/>
        </w:rPr>
        <w:t>文件介绍</w:t>
      </w:r>
    </w:p>
    <w:p w14:paraId="7FA291B7" w14:textId="77777777" w:rsidR="00A45207" w:rsidRDefault="00A45207" w:rsidP="00A45207">
      <w:pPr>
        <w:pStyle w:val="a3"/>
        <w:ind w:firstLine="480"/>
        <w:rPr>
          <w:rFonts w:hint="eastAsia"/>
        </w:rPr>
      </w:pPr>
    </w:p>
    <w:p w14:paraId="14A49D9C" w14:textId="77777777" w:rsidR="00A45207" w:rsidRDefault="00A45207" w:rsidP="00A45207">
      <w:proofErr w:type="spellStart"/>
      <w:r w:rsidRPr="00A45207">
        <w:rPr>
          <w:b/>
        </w:rPr>
        <w:t>ascii_font.c</w:t>
      </w:r>
      <w:proofErr w:type="spellEnd"/>
      <w:r>
        <w:t xml:space="preserve">   </w:t>
      </w:r>
      <w:r>
        <w:rPr>
          <w:rFonts w:hint="eastAsia"/>
        </w:rPr>
        <w:t>ASCII</w:t>
      </w:r>
      <w:r>
        <w:rPr>
          <w:rFonts w:hint="eastAsia"/>
        </w:rPr>
        <w:t>码字库存储空间，字库数组为</w:t>
      </w:r>
    </w:p>
    <w:p w14:paraId="2E2EF8FC" w14:textId="28A077E9" w:rsidR="00A45207" w:rsidRDefault="00A45207" w:rsidP="0020665A">
      <w:pPr>
        <w:ind w:left="1989" w:firstLine="111"/>
      </w:pPr>
      <w:r w:rsidRPr="00A45207">
        <w:t>const alt_u8 ascii_font_x8y16[ASCII_X8_Y16_ARRAY_SIZE]</w:t>
      </w:r>
    </w:p>
    <w:p w14:paraId="2F24FE23" w14:textId="39364C0C" w:rsidR="00A45207" w:rsidRDefault="00A45207" w:rsidP="00A45207"/>
    <w:p w14:paraId="508E9CC1" w14:textId="77777777" w:rsidR="0020665A" w:rsidRDefault="00A45207" w:rsidP="0020665A">
      <w:pPr>
        <w:ind w:left="2409" w:hangingChars="1000" w:hanging="2409"/>
      </w:pPr>
      <w:proofErr w:type="spellStart"/>
      <w:r w:rsidRPr="00A45207">
        <w:rPr>
          <w:rFonts w:hint="eastAsia"/>
          <w:b/>
        </w:rPr>
        <w:t>color.c</w:t>
      </w:r>
      <w:proofErr w:type="spellEnd"/>
      <w:r w:rsidRPr="00A45207">
        <w:rPr>
          <w:b/>
        </w:rPr>
        <w:t xml:space="preserve">     </w:t>
      </w:r>
      <w:r w:rsidR="0020665A" w:rsidRPr="0020665A">
        <w:t xml:space="preserve"> </w:t>
      </w:r>
      <w:r w:rsidR="0020665A" w:rsidRPr="0020665A">
        <w:rPr>
          <w:rFonts w:hint="eastAsia"/>
        </w:rPr>
        <w:t>选色板</w:t>
      </w:r>
      <w:r w:rsidR="0020665A">
        <w:rPr>
          <w:rFonts w:hint="eastAsia"/>
        </w:rPr>
        <w:t>颜色库</w:t>
      </w:r>
      <w:r w:rsidR="0020665A">
        <w:rPr>
          <w:rFonts w:hint="eastAsia"/>
        </w:rPr>
        <w:t xml:space="preserve"> </w:t>
      </w:r>
      <w:r w:rsidR="0020665A" w:rsidRPr="0020665A">
        <w:t xml:space="preserve">const color_u16 </w:t>
      </w:r>
      <w:proofErr w:type="spellStart"/>
      <w:r w:rsidR="0020665A" w:rsidRPr="0020665A">
        <w:t>color_form</w:t>
      </w:r>
      <w:proofErr w:type="spellEnd"/>
      <w:r w:rsidR="0020665A" w:rsidRPr="0020665A">
        <w:t>[COLOR_FORM_SIZE]</w:t>
      </w:r>
    </w:p>
    <w:p w14:paraId="73103F33" w14:textId="0A2081EA" w:rsidR="00A45207" w:rsidRDefault="0020665A" w:rsidP="0020665A">
      <w:pPr>
        <w:ind w:leftChars="300" w:left="720" w:firstLineChars="600" w:firstLine="1440"/>
      </w:pPr>
      <w:r>
        <w:rPr>
          <w:rFonts w:hint="eastAsia"/>
        </w:rPr>
        <w:t>每个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颜色</w:t>
      </w:r>
    </w:p>
    <w:p w14:paraId="7C70D08D" w14:textId="0F831033" w:rsidR="0020665A" w:rsidRDefault="0020665A" w:rsidP="0020665A">
      <w:pPr>
        <w:rPr>
          <w:b/>
        </w:rPr>
      </w:pPr>
    </w:p>
    <w:p w14:paraId="477F155E" w14:textId="77777777" w:rsidR="0020665A" w:rsidRDefault="0020665A" w:rsidP="0020665A">
      <w:proofErr w:type="spellStart"/>
      <w:r w:rsidRPr="0020665A">
        <w:rPr>
          <w:b/>
        </w:rPr>
        <w:t>font_manage.c</w:t>
      </w:r>
      <w:proofErr w:type="spellEnd"/>
      <w:r w:rsidRPr="0020665A">
        <w:rPr>
          <w:b/>
        </w:rPr>
        <w:t xml:space="preserve"> </w:t>
      </w:r>
      <w:r>
        <w:rPr>
          <w:rFonts w:hint="eastAsia"/>
        </w:rPr>
        <w:t>所有字库的调用接口，其它函数通过</w:t>
      </w:r>
    </w:p>
    <w:p w14:paraId="32111FB1" w14:textId="71639960" w:rsidR="0020665A" w:rsidRDefault="0020665A" w:rsidP="0020665A">
      <w:pPr>
        <w:ind w:firstLineChars="700" w:firstLine="1680"/>
      </w:pPr>
      <w:r w:rsidRPr="0020665A">
        <w:t>const alt_u8 *</w:t>
      </w:r>
      <w:proofErr w:type="spellStart"/>
      <w:proofErr w:type="gramStart"/>
      <w:r w:rsidRPr="0020665A">
        <w:t>getAsciiFont</w:t>
      </w:r>
      <w:proofErr w:type="spellEnd"/>
      <w:r w:rsidRPr="0020665A">
        <w:t>( char</w:t>
      </w:r>
      <w:proofErr w:type="gramEnd"/>
      <w:r w:rsidRPr="0020665A">
        <w:t xml:space="preserve"> </w:t>
      </w:r>
      <w:proofErr w:type="spellStart"/>
      <w:r w:rsidRPr="0020665A">
        <w:t>asciiVal</w:t>
      </w:r>
      <w:proofErr w:type="spellEnd"/>
      <w:r w:rsidRPr="0020665A">
        <w:t xml:space="preserve"> )</w:t>
      </w:r>
    </w:p>
    <w:p w14:paraId="14FFFD1A" w14:textId="0BEFFD7A" w:rsidR="0020665A" w:rsidRDefault="0020665A" w:rsidP="0020665A">
      <w:pPr>
        <w:ind w:firstLineChars="700" w:firstLine="1680"/>
      </w:pPr>
      <w:r w:rsidRPr="0020665A">
        <w:t>const alt_u8 *</w:t>
      </w:r>
      <w:proofErr w:type="spellStart"/>
      <w:proofErr w:type="gramStart"/>
      <w:r w:rsidRPr="0020665A">
        <w:t>getGbkFont</w:t>
      </w:r>
      <w:proofErr w:type="spellEnd"/>
      <w:r w:rsidRPr="0020665A">
        <w:t>( alt</w:t>
      </w:r>
      <w:proofErr w:type="gramEnd"/>
      <w:r w:rsidRPr="0020665A">
        <w:t xml:space="preserve">_u8 </w:t>
      </w:r>
      <w:proofErr w:type="spellStart"/>
      <w:r w:rsidRPr="0020665A">
        <w:t>gbkHighByte</w:t>
      </w:r>
      <w:proofErr w:type="spellEnd"/>
      <w:r w:rsidRPr="0020665A">
        <w:t xml:space="preserve">, alt_u8 </w:t>
      </w:r>
      <w:proofErr w:type="spellStart"/>
      <w:r w:rsidRPr="0020665A">
        <w:t>gbkLowByte</w:t>
      </w:r>
      <w:proofErr w:type="spellEnd"/>
      <w:r w:rsidRPr="0020665A">
        <w:t xml:space="preserve"> )</w:t>
      </w:r>
    </w:p>
    <w:p w14:paraId="10DBDC68" w14:textId="24FA396B" w:rsidR="00070D08" w:rsidRDefault="00070D08" w:rsidP="0020665A">
      <w:pPr>
        <w:ind w:firstLineChars="700" w:firstLine="1680"/>
      </w:pPr>
      <w:r>
        <w:rPr>
          <w:rFonts w:hint="eastAsia"/>
        </w:rPr>
        <w:t>获取字库某个字的地址</w:t>
      </w:r>
    </w:p>
    <w:p w14:paraId="22A5F516" w14:textId="53B823AF" w:rsidR="00070D08" w:rsidRDefault="00070D08" w:rsidP="0020665A">
      <w:pPr>
        <w:ind w:firstLineChars="700" w:firstLine="1680"/>
      </w:pPr>
    </w:p>
    <w:p w14:paraId="17453B52" w14:textId="77777777" w:rsidR="00E363D4" w:rsidRDefault="00070D08" w:rsidP="00A45207">
      <w:proofErr w:type="spellStart"/>
      <w:r w:rsidRPr="00070D08">
        <w:rPr>
          <w:b/>
        </w:rPr>
        <w:t>gbk_font.c</w:t>
      </w:r>
      <w:proofErr w:type="spellEnd"/>
      <w:r w:rsidRPr="00070D08">
        <w:rPr>
          <w:b/>
        </w:rPr>
        <w:t xml:space="preserve">    </w:t>
      </w:r>
      <w:r w:rsidRPr="00070D08">
        <w:t xml:space="preserve"> </w:t>
      </w:r>
      <w:r w:rsidRPr="00070D08">
        <w:rPr>
          <w:rFonts w:hint="eastAsia"/>
        </w:rPr>
        <w:t>GBK</w:t>
      </w:r>
      <w:r w:rsidRPr="00070D08">
        <w:rPr>
          <w:rFonts w:hint="eastAsia"/>
        </w:rPr>
        <w:t>字库储存空间</w:t>
      </w:r>
      <w:r w:rsidR="00E363D4">
        <w:rPr>
          <w:rFonts w:hint="eastAsia"/>
        </w:rPr>
        <w:t>，字库数组</w:t>
      </w:r>
    </w:p>
    <w:p w14:paraId="052AAEAC" w14:textId="560183A4" w:rsidR="00A45207" w:rsidRDefault="00E363D4" w:rsidP="00E363D4">
      <w:pPr>
        <w:ind w:left="1260" w:firstLine="420"/>
      </w:pPr>
      <w:r w:rsidRPr="00E363D4">
        <w:t>const alt_u8 gbk_font_x16y16[GBK_X16_Y16_ARRAY_SIZE]</w:t>
      </w:r>
    </w:p>
    <w:p w14:paraId="13241607" w14:textId="6A6DD026" w:rsidR="00E363D4" w:rsidRDefault="00E363D4" w:rsidP="00E363D4">
      <w:pPr>
        <w:rPr>
          <w:b/>
        </w:rPr>
      </w:pPr>
    </w:p>
    <w:p w14:paraId="11D73832" w14:textId="7F69AD8D" w:rsidR="00E363D4" w:rsidRDefault="00E363D4" w:rsidP="00E363D4">
      <w:pPr>
        <w:ind w:left="1928" w:hangingChars="800" w:hanging="1928"/>
      </w:pPr>
      <w:proofErr w:type="spellStart"/>
      <w:r>
        <w:rPr>
          <w:rFonts w:hint="eastAsia"/>
          <w:b/>
        </w:rPr>
        <w:t>i</w:t>
      </w:r>
      <w:r>
        <w:rPr>
          <w:b/>
        </w:rPr>
        <w:t>con</w:t>
      </w:r>
      <w:r>
        <w:rPr>
          <w:rFonts w:hint="eastAsia"/>
          <w:b/>
        </w:rPr>
        <w:t>_</w:t>
      </w:r>
      <w:r>
        <w:rPr>
          <w:b/>
        </w:rPr>
        <w:t>pic.c</w:t>
      </w:r>
      <w:proofErr w:type="spellEnd"/>
      <w:r>
        <w:rPr>
          <w:b/>
        </w:rPr>
        <w:t xml:space="preserve">      </w:t>
      </w:r>
      <w:r w:rsidRPr="00E363D4">
        <w:rPr>
          <w:rFonts w:hint="eastAsia"/>
        </w:rPr>
        <w:t>图标库储存空间</w:t>
      </w:r>
      <w:r>
        <w:rPr>
          <w:rFonts w:hint="eastAsia"/>
        </w:rPr>
        <w:t>（</w:t>
      </w:r>
      <w:proofErr w:type="gramStart"/>
      <w:r>
        <w:rPr>
          <w:rFonts w:hint="eastAsia"/>
        </w:rPr>
        <w:t>本库的</w:t>
      </w:r>
      <w:proofErr w:type="gramEnd"/>
      <w:r>
        <w:rPr>
          <w:rFonts w:hint="eastAsia"/>
        </w:rPr>
        <w:t>图标没有函数接口，其它函数直接访问数组首地址</w:t>
      </w:r>
      <w:r w:rsidR="004C1BAD">
        <w:rPr>
          <w:rFonts w:hint="eastAsia"/>
        </w:rPr>
        <w:t>，图标地址不连续，每个图标相互独立</w:t>
      </w:r>
      <w:r>
        <w:rPr>
          <w:rFonts w:hint="eastAsia"/>
        </w:rPr>
        <w:t>）</w:t>
      </w:r>
    </w:p>
    <w:p w14:paraId="1434055E" w14:textId="4C9CB61A" w:rsidR="004C1BAD" w:rsidRDefault="004C1BAD" w:rsidP="00E363D4">
      <w:pPr>
        <w:ind w:left="1920" w:hangingChars="800" w:hanging="1920"/>
        <w:rPr>
          <w:rFonts w:hint="eastAsia"/>
        </w:rPr>
      </w:pPr>
      <w:r w:rsidRPr="004C1BAD">
        <w:t xml:space="preserve">const alt_u8 </w:t>
      </w:r>
      <w:proofErr w:type="spellStart"/>
      <w:r w:rsidRPr="004C1BAD">
        <w:t>icon_setting</w:t>
      </w:r>
      <w:proofErr w:type="spellEnd"/>
      <w:r w:rsidRPr="004C1BAD">
        <w:t>[ICON_SETTING_BYTES]</w:t>
      </w:r>
      <w:r w:rsidR="005B151D">
        <w:t xml:space="preserve">            </w:t>
      </w:r>
      <w:r w:rsidR="005B151D">
        <w:rPr>
          <w:rFonts w:hint="eastAsia"/>
        </w:rPr>
        <w:t>设置</w:t>
      </w:r>
    </w:p>
    <w:p w14:paraId="0EBC3D58" w14:textId="5EB50CAF" w:rsidR="004C1BAD" w:rsidRDefault="004C1BAD" w:rsidP="00E363D4">
      <w:pPr>
        <w:ind w:left="1920" w:hangingChars="800" w:hanging="1920"/>
      </w:pPr>
      <w:r w:rsidRPr="004C1BAD">
        <w:t xml:space="preserve">const alt_u8 </w:t>
      </w:r>
      <w:proofErr w:type="spellStart"/>
      <w:r w:rsidRPr="004C1BAD">
        <w:t>icon_home</w:t>
      </w:r>
      <w:proofErr w:type="spellEnd"/>
      <w:r w:rsidRPr="004C1BAD">
        <w:t>[ICON_HOME_BYTES]</w:t>
      </w:r>
      <w:r w:rsidR="005B151D">
        <w:t xml:space="preserve">               </w:t>
      </w:r>
      <w:r w:rsidR="005B151D">
        <w:rPr>
          <w:rFonts w:hint="eastAsia"/>
        </w:rPr>
        <w:t>主页面</w:t>
      </w:r>
    </w:p>
    <w:p w14:paraId="2438C664" w14:textId="2421F040" w:rsidR="004C1BAD" w:rsidRDefault="004C1BAD" w:rsidP="00E363D4">
      <w:pPr>
        <w:ind w:left="1920" w:hangingChars="800" w:hanging="1920"/>
      </w:pPr>
      <w:r w:rsidRPr="004C1BAD">
        <w:lastRenderedPageBreak/>
        <w:t xml:space="preserve">const alt_u8 </w:t>
      </w:r>
      <w:proofErr w:type="spellStart"/>
      <w:r w:rsidRPr="004C1BAD">
        <w:t>icon_back</w:t>
      </w:r>
      <w:proofErr w:type="spellEnd"/>
      <w:r w:rsidRPr="004C1BAD">
        <w:t>[ICON_BACK_BYTES]</w:t>
      </w:r>
      <w:r w:rsidR="005B151D">
        <w:t xml:space="preserve">                </w:t>
      </w:r>
      <w:r w:rsidR="005B151D">
        <w:rPr>
          <w:rFonts w:hint="eastAsia"/>
        </w:rPr>
        <w:t>回退图标</w:t>
      </w:r>
    </w:p>
    <w:p w14:paraId="52528469" w14:textId="3E146636" w:rsidR="004C1BAD" w:rsidRDefault="004C1BAD" w:rsidP="00E363D4">
      <w:pPr>
        <w:ind w:left="1920" w:hangingChars="800" w:hanging="1920"/>
      </w:pPr>
      <w:r w:rsidRPr="004C1BAD">
        <w:t xml:space="preserve">const alt_u8 </w:t>
      </w:r>
      <w:proofErr w:type="spellStart"/>
      <w:r w:rsidRPr="004C1BAD">
        <w:t>icon_plus</w:t>
      </w:r>
      <w:proofErr w:type="spellEnd"/>
      <w:r w:rsidRPr="004C1BAD">
        <w:t>[ICON_PLUS_BYTES]</w:t>
      </w:r>
      <w:r w:rsidR="005B151D">
        <w:t xml:space="preserve">                 </w:t>
      </w:r>
      <w:r w:rsidR="005B151D">
        <w:rPr>
          <w:rFonts w:hint="eastAsia"/>
        </w:rPr>
        <w:t>加号图标</w:t>
      </w:r>
      <w:r w:rsidR="005B151D">
        <w:t xml:space="preserve"> </w:t>
      </w:r>
    </w:p>
    <w:p w14:paraId="26F7A576" w14:textId="5DC11ACA" w:rsidR="004C1BAD" w:rsidRDefault="00540AAC" w:rsidP="00E363D4">
      <w:pPr>
        <w:ind w:left="1920" w:hangingChars="800" w:hanging="1920"/>
      </w:pPr>
      <w:r w:rsidRPr="00540AAC">
        <w:t xml:space="preserve">const alt_u8 </w:t>
      </w:r>
      <w:proofErr w:type="spellStart"/>
      <w:r w:rsidRPr="00540AAC">
        <w:t>icon_minus</w:t>
      </w:r>
      <w:proofErr w:type="spellEnd"/>
      <w:r w:rsidRPr="00540AAC">
        <w:t>[ICON_MINUS_BYTES]</w:t>
      </w:r>
      <w:r w:rsidR="005B151D">
        <w:t xml:space="preserve">              </w:t>
      </w:r>
      <w:r w:rsidR="005B151D">
        <w:rPr>
          <w:rFonts w:hint="eastAsia"/>
        </w:rPr>
        <w:t>减号图标</w:t>
      </w:r>
    </w:p>
    <w:p w14:paraId="04CAF0C7" w14:textId="174A6103" w:rsidR="004C1BAD" w:rsidRDefault="00540AAC" w:rsidP="00E363D4">
      <w:pPr>
        <w:ind w:left="1920" w:hangingChars="800" w:hanging="1920"/>
      </w:pPr>
      <w:r w:rsidRPr="00540AAC">
        <w:t xml:space="preserve">const alt_u8 </w:t>
      </w:r>
      <w:proofErr w:type="spellStart"/>
      <w:r w:rsidRPr="00540AAC">
        <w:t>icon_dot</w:t>
      </w:r>
      <w:proofErr w:type="spellEnd"/>
      <w:r w:rsidRPr="00540AAC">
        <w:t>[ICON_DOT_BYTES]</w:t>
      </w:r>
      <w:r w:rsidR="005B151D">
        <w:t xml:space="preserve">                   </w:t>
      </w:r>
      <w:r w:rsidR="005B151D">
        <w:rPr>
          <w:rFonts w:hint="eastAsia"/>
        </w:rPr>
        <w:t>进度条进度点</w:t>
      </w:r>
    </w:p>
    <w:p w14:paraId="38828370" w14:textId="64F878E7" w:rsidR="00540AAC" w:rsidRDefault="00540AAC" w:rsidP="00E363D4">
      <w:pPr>
        <w:ind w:left="1920" w:hangingChars="800" w:hanging="1920"/>
      </w:pPr>
      <w:r w:rsidRPr="00540AAC">
        <w:t xml:space="preserve">const alt_u8 </w:t>
      </w:r>
      <w:proofErr w:type="spellStart"/>
      <w:r w:rsidRPr="00540AAC">
        <w:t>icon_move_up</w:t>
      </w:r>
      <w:proofErr w:type="spellEnd"/>
      <w:r w:rsidRPr="00540AAC">
        <w:t>[ICON_MOVE_UP_BYTES]</w:t>
      </w:r>
      <w:r w:rsidR="005B151D">
        <w:t xml:space="preserve">         </w:t>
      </w:r>
      <w:r w:rsidR="005B151D">
        <w:rPr>
          <w:rFonts w:hint="eastAsia"/>
        </w:rPr>
        <w:t>滚动条上翻</w:t>
      </w:r>
    </w:p>
    <w:p w14:paraId="52A1F062" w14:textId="72CE34C4" w:rsidR="00540AAC" w:rsidRDefault="00540AAC" w:rsidP="00E363D4">
      <w:pPr>
        <w:ind w:left="1920" w:hangingChars="800" w:hanging="1920"/>
        <w:rPr>
          <w:rFonts w:hint="eastAsia"/>
        </w:rPr>
      </w:pPr>
      <w:r w:rsidRPr="00540AAC">
        <w:t xml:space="preserve">const alt_u8 </w:t>
      </w:r>
      <w:proofErr w:type="spellStart"/>
      <w:r w:rsidRPr="00540AAC">
        <w:t>icon_move_down</w:t>
      </w:r>
      <w:proofErr w:type="spellEnd"/>
      <w:r w:rsidRPr="00540AAC">
        <w:t>[ICON_MOVE_DOWN_BYTES]</w:t>
      </w:r>
      <w:r w:rsidR="005B151D">
        <w:t xml:space="preserve">   </w:t>
      </w:r>
      <w:r w:rsidR="005B151D">
        <w:rPr>
          <w:rFonts w:hint="eastAsia"/>
        </w:rPr>
        <w:t>滚动条下翻</w:t>
      </w:r>
    </w:p>
    <w:p w14:paraId="3A6AE975" w14:textId="328AFB5B" w:rsidR="00540AAC" w:rsidRDefault="00540AAC" w:rsidP="00E363D4">
      <w:pPr>
        <w:ind w:left="1920" w:hangingChars="800" w:hanging="1920"/>
      </w:pPr>
    </w:p>
    <w:p w14:paraId="18D9A156" w14:textId="77777777" w:rsidR="00540AAC" w:rsidRPr="004C1BAD" w:rsidRDefault="00540AAC" w:rsidP="00E363D4">
      <w:pPr>
        <w:ind w:left="1920" w:hangingChars="800" w:hanging="1920"/>
        <w:rPr>
          <w:rFonts w:hint="eastAsia"/>
        </w:rPr>
      </w:pPr>
    </w:p>
    <w:p w14:paraId="1691F2FA" w14:textId="32AAAC94" w:rsidR="004C1BAD" w:rsidRDefault="004C1BAD" w:rsidP="004C1BAD">
      <w:proofErr w:type="spellStart"/>
      <w:r>
        <w:rPr>
          <w:rFonts w:hint="eastAsia"/>
          <w:b/>
        </w:rPr>
        <w:t>main</w:t>
      </w:r>
      <w:r>
        <w:rPr>
          <w:b/>
        </w:rPr>
        <w:t>.c</w:t>
      </w:r>
      <w:proofErr w:type="spellEnd"/>
      <w:r>
        <w:rPr>
          <w:b/>
        </w:rPr>
        <w:t xml:space="preserve">    </w:t>
      </w:r>
      <w:r>
        <w:rPr>
          <w:rFonts w:hint="eastAsia"/>
        </w:rPr>
        <w:t>主函数</w:t>
      </w:r>
    </w:p>
    <w:p w14:paraId="58AB82EE" w14:textId="46CAC425" w:rsidR="004C1BAD" w:rsidRDefault="004C1BAD" w:rsidP="004C1BAD"/>
    <w:p w14:paraId="6BD3978E" w14:textId="35C3195C" w:rsidR="004C1BAD" w:rsidRDefault="004C1BAD" w:rsidP="004C1BAD">
      <w:proofErr w:type="spellStart"/>
      <w:r w:rsidRPr="004C1BAD">
        <w:rPr>
          <w:rFonts w:hint="eastAsia"/>
          <w:b/>
        </w:rPr>
        <w:t>screen</w:t>
      </w:r>
      <w:r w:rsidRPr="004C1BAD">
        <w:rPr>
          <w:b/>
        </w:rPr>
        <w:t>.c</w:t>
      </w:r>
      <w:proofErr w:type="spellEnd"/>
      <w:r>
        <w:rPr>
          <w:b/>
        </w:rPr>
        <w:t xml:space="preserve">   </w:t>
      </w:r>
      <w:r>
        <w:rPr>
          <w:rFonts w:hint="eastAsia"/>
        </w:rPr>
        <w:t>屏幕结构体初始化函数，屏幕结构体变量在本文件中声明：</w:t>
      </w:r>
    </w:p>
    <w:p w14:paraId="18B0AC80" w14:textId="20D4AC58" w:rsidR="00134047" w:rsidRDefault="00134047" w:rsidP="004C1BAD">
      <w:r>
        <w:tab/>
      </w:r>
      <w:r>
        <w:tab/>
      </w:r>
      <w:r>
        <w:tab/>
      </w:r>
      <w:proofErr w:type="spellStart"/>
      <w:r w:rsidRPr="00134047">
        <w:t>ScreenContainer</w:t>
      </w:r>
      <w:proofErr w:type="spellEnd"/>
      <w:r w:rsidRPr="00134047">
        <w:t xml:space="preserve"> </w:t>
      </w:r>
      <w:proofErr w:type="spellStart"/>
      <w:r w:rsidRPr="00134047">
        <w:t>tftlcdScreenInst</w:t>
      </w:r>
      <w:proofErr w:type="spellEnd"/>
      <w:r w:rsidRPr="00134047">
        <w:t>;</w:t>
      </w:r>
    </w:p>
    <w:p w14:paraId="19E46F55" w14:textId="6B8FCEAB" w:rsidR="00134047" w:rsidRDefault="00134047" w:rsidP="004C1BAD"/>
    <w:p w14:paraId="06F85835" w14:textId="46EB49AB" w:rsidR="00134047" w:rsidRDefault="00134047" w:rsidP="00134047">
      <w:pPr>
        <w:ind w:left="1687" w:hangingChars="700" w:hanging="1687"/>
      </w:pPr>
      <w:proofErr w:type="spellStart"/>
      <w:r w:rsidRPr="00134047">
        <w:rPr>
          <w:b/>
        </w:rPr>
        <w:t>s</w:t>
      </w:r>
      <w:r w:rsidRPr="00134047">
        <w:rPr>
          <w:rFonts w:hint="eastAsia"/>
          <w:b/>
        </w:rPr>
        <w:t>creen</w:t>
      </w:r>
      <w:r w:rsidRPr="00134047">
        <w:rPr>
          <w:b/>
        </w:rPr>
        <w:t>_display.c</w:t>
      </w:r>
      <w:proofErr w:type="spellEnd"/>
      <w:r>
        <w:rPr>
          <w:rFonts w:hint="eastAsia"/>
        </w:rPr>
        <w:t>屏幕机构</w:t>
      </w:r>
      <w:proofErr w:type="gramStart"/>
      <w:r>
        <w:rPr>
          <w:rFonts w:hint="eastAsia"/>
        </w:rPr>
        <w:t>提显示</w:t>
      </w:r>
      <w:proofErr w:type="gramEnd"/>
      <w:r>
        <w:rPr>
          <w:rFonts w:hint="eastAsia"/>
        </w:rPr>
        <w:t>为屏幕像素数组，本文件只负责</w:t>
      </w:r>
      <w:r w:rsidRPr="00134047">
        <w:t>tftlcdScreenInst</w:t>
      </w:r>
      <w:r>
        <w:t>3</w:t>
      </w:r>
      <w:r>
        <w:rPr>
          <w:rFonts w:hint="eastAsia"/>
        </w:rPr>
        <w:t>显示为</w:t>
      </w:r>
      <w:r>
        <w:rPr>
          <w:rFonts w:hint="eastAsia"/>
        </w:rPr>
        <w:t>3</w:t>
      </w:r>
      <w:r>
        <w:t>20</w:t>
      </w:r>
      <w:r>
        <w:rPr>
          <w:rFonts w:hint="eastAsia"/>
        </w:rPr>
        <w:t>×</w:t>
      </w:r>
      <w:r>
        <w:t>480</w:t>
      </w:r>
      <w:r>
        <w:rPr>
          <w:rFonts w:hint="eastAsia"/>
        </w:rPr>
        <w:t>数组，不能对结构体信息进行修改。</w:t>
      </w:r>
    </w:p>
    <w:p w14:paraId="4B75F1C6" w14:textId="06C90BCE" w:rsidR="00134047" w:rsidRDefault="00134047" w:rsidP="00134047">
      <w:pPr>
        <w:ind w:left="1680" w:hangingChars="700" w:hanging="1680"/>
      </w:pPr>
    </w:p>
    <w:p w14:paraId="69D68D43" w14:textId="3C3311E7" w:rsidR="00134047" w:rsidRDefault="00134047" w:rsidP="00134047">
      <w:pPr>
        <w:ind w:left="1687" w:hangingChars="700" w:hanging="1687"/>
      </w:pPr>
      <w:proofErr w:type="spellStart"/>
      <w:r w:rsidRPr="00134047">
        <w:rPr>
          <w:b/>
        </w:rPr>
        <w:t>test_value.c</w:t>
      </w:r>
      <w:proofErr w:type="spellEnd"/>
      <w:r>
        <w:t xml:space="preserve"> </w:t>
      </w:r>
      <w:r>
        <w:rPr>
          <w:rFonts w:hint="eastAsia"/>
        </w:rPr>
        <w:t>各种结构体信息打印到窗口上观察，用于调试代码</w:t>
      </w:r>
    </w:p>
    <w:p w14:paraId="0E42B219" w14:textId="2FB72121" w:rsidR="00134047" w:rsidRDefault="00134047" w:rsidP="00134047">
      <w:pPr>
        <w:ind w:left="1680" w:hangingChars="700" w:hanging="1680"/>
      </w:pPr>
    </w:p>
    <w:p w14:paraId="1F7EC3BC" w14:textId="58321F97" w:rsidR="00134047" w:rsidRDefault="00134047" w:rsidP="00134047">
      <w:pPr>
        <w:ind w:left="1687" w:hangingChars="700" w:hanging="1687"/>
      </w:pPr>
      <w:proofErr w:type="spellStart"/>
      <w:r w:rsidRPr="00134047">
        <w:rPr>
          <w:rFonts w:hint="eastAsia"/>
          <w:b/>
        </w:rPr>
        <w:t>time</w:t>
      </w:r>
      <w:r w:rsidRPr="00134047">
        <w:rPr>
          <w:b/>
        </w:rPr>
        <w:t>_count.c</w:t>
      </w:r>
      <w:proofErr w:type="spellEnd"/>
      <w:r>
        <w:rPr>
          <w:b/>
        </w:rPr>
        <w:t xml:space="preserve"> </w:t>
      </w:r>
      <w:r w:rsidRPr="00134047">
        <w:rPr>
          <w:rFonts w:hint="eastAsia"/>
        </w:rPr>
        <w:t>时间</w:t>
      </w:r>
      <w:r>
        <w:rPr>
          <w:rFonts w:hint="eastAsia"/>
        </w:rPr>
        <w:t>中断事务，有两个中断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t=</w:t>
      </w:r>
      <w:r>
        <w:t>1</w:t>
      </w:r>
      <w:r>
        <w:rPr>
          <w:rFonts w:hint="eastAsia"/>
        </w:rPr>
        <w:t>s</w:t>
      </w:r>
      <w:r>
        <w:rPr>
          <w:rFonts w:hint="eastAsia"/>
        </w:rPr>
        <w:t>中断，每隔</w:t>
      </w:r>
      <w:r>
        <w:rPr>
          <w:rFonts w:hint="eastAsia"/>
        </w:rPr>
        <w:t>1s</w:t>
      </w:r>
      <w:r>
        <w:rPr>
          <w:rFonts w:hint="eastAsia"/>
        </w:rPr>
        <w:t>修改显示时间</w:t>
      </w:r>
    </w:p>
    <w:p w14:paraId="15F2BDEC" w14:textId="5855D3F7" w:rsidR="00134047" w:rsidRDefault="00134047" w:rsidP="00134047">
      <w:pPr>
        <w:ind w:left="1687" w:hangingChars="700" w:hanging="1687"/>
      </w:pPr>
      <w:r>
        <w:rPr>
          <w:b/>
        </w:rPr>
        <w:t xml:space="preserve">                                      </w:t>
      </w:r>
      <w:r>
        <w:t>t=</w:t>
      </w:r>
      <w:r>
        <w:rPr>
          <w:rFonts w:hint="eastAsia"/>
        </w:rPr>
        <w:t>几十毫秒中断，板子</w:t>
      </w:r>
      <w:r w:rsidR="006E1EB1">
        <w:rPr>
          <w:rFonts w:hint="eastAsia"/>
        </w:rPr>
        <w:t>横向滚动显示</w:t>
      </w:r>
    </w:p>
    <w:p w14:paraId="6FB1876A" w14:textId="08A4E1CD" w:rsidR="006E1EB1" w:rsidRDefault="006E1EB1" w:rsidP="00134047">
      <w:pPr>
        <w:ind w:left="1680" w:hangingChars="700" w:hanging="1680"/>
      </w:pPr>
    </w:p>
    <w:p w14:paraId="3877255A" w14:textId="19E1191E" w:rsidR="006E1EB1" w:rsidRDefault="006E1EB1" w:rsidP="00134047">
      <w:pPr>
        <w:ind w:left="1687" w:hangingChars="700" w:hanging="1687"/>
      </w:pPr>
      <w:proofErr w:type="spellStart"/>
      <w:r w:rsidRPr="006E1EB1">
        <w:rPr>
          <w:rFonts w:hint="eastAsia"/>
          <w:b/>
        </w:rPr>
        <w:t>t</w:t>
      </w:r>
      <w:r w:rsidRPr="006E1EB1">
        <w:rPr>
          <w:b/>
        </w:rPr>
        <w:t>ouch_resp.c</w:t>
      </w:r>
      <w:proofErr w:type="spellEnd"/>
      <w:r>
        <w:t xml:space="preserve">  </w:t>
      </w:r>
      <w:r>
        <w:rPr>
          <w:rFonts w:hint="eastAsia"/>
        </w:rPr>
        <w:t>触摸中断事务处理</w:t>
      </w:r>
    </w:p>
    <w:p w14:paraId="6B8D553C" w14:textId="06F75DB4" w:rsidR="006E1EB1" w:rsidRPr="006E1EB1" w:rsidRDefault="006E1EB1" w:rsidP="00134047">
      <w:pPr>
        <w:ind w:left="1687" w:hangingChars="700" w:hanging="1687"/>
        <w:rPr>
          <w:rFonts w:hint="eastAsia"/>
        </w:rPr>
      </w:pPr>
      <w:proofErr w:type="spellStart"/>
      <w:r>
        <w:rPr>
          <w:rFonts w:hint="eastAsia"/>
          <w:b/>
        </w:rPr>
        <w:t>txt</w:t>
      </w:r>
      <w:r>
        <w:rPr>
          <w:b/>
        </w:rPr>
        <w:t>_read.c</w:t>
      </w:r>
      <w:proofErr w:type="spellEnd"/>
      <w:r>
        <w:rPr>
          <w:b/>
        </w:rPr>
        <w:t xml:space="preserve">  </w:t>
      </w:r>
      <w:r>
        <w:rPr>
          <w:rFonts w:hint="eastAsia"/>
        </w:rPr>
        <w:t>读取</w:t>
      </w:r>
      <w:r>
        <w:t>SD</w:t>
      </w:r>
      <w:r>
        <w:rPr>
          <w:rFonts w:hint="eastAsia"/>
        </w:rPr>
        <w:t>卡中所有</w:t>
      </w:r>
      <w:r>
        <w:rPr>
          <w:rFonts w:hint="eastAsia"/>
        </w:rPr>
        <w:t>txt</w:t>
      </w:r>
      <w:r>
        <w:rPr>
          <w:rFonts w:hint="eastAsia"/>
        </w:rPr>
        <w:t>文件名，并能打开，关闭</w:t>
      </w:r>
      <w:r>
        <w:rPr>
          <w:rFonts w:hint="eastAsia"/>
        </w:rPr>
        <w:t>SD</w:t>
      </w:r>
      <w:r>
        <w:rPr>
          <w:rFonts w:hint="eastAsia"/>
        </w:rPr>
        <w:t>卡中某个</w:t>
      </w:r>
      <w:r>
        <w:rPr>
          <w:rFonts w:hint="eastAsia"/>
        </w:rPr>
        <w:t>txt</w:t>
      </w:r>
      <w:r>
        <w:rPr>
          <w:rFonts w:hint="eastAsia"/>
        </w:rPr>
        <w:t>文件，所有文件名在主页面显示。</w:t>
      </w:r>
    </w:p>
    <w:p w14:paraId="633DC53F" w14:textId="6D5220E9" w:rsidR="00134047" w:rsidRDefault="00134047" w:rsidP="00134047">
      <w:pPr>
        <w:ind w:left="1680" w:hangingChars="700" w:hanging="1680"/>
      </w:pPr>
    </w:p>
    <w:p w14:paraId="02C570C7" w14:textId="3F1E845F" w:rsidR="00C257DC" w:rsidRDefault="00C257DC" w:rsidP="00134047">
      <w:pPr>
        <w:ind w:left="1687" w:hangingChars="700" w:hanging="1687"/>
      </w:pPr>
      <w:proofErr w:type="spellStart"/>
      <w:r w:rsidRPr="00C257DC">
        <w:rPr>
          <w:b/>
        </w:rPr>
        <w:t>alt</w:t>
      </w:r>
      <w:r w:rsidRPr="00C257DC">
        <w:rPr>
          <w:rFonts w:hint="eastAsia"/>
          <w:b/>
        </w:rPr>
        <w:t>_</w:t>
      </w:r>
      <w:r w:rsidRPr="00C257DC">
        <w:rPr>
          <w:b/>
        </w:rPr>
        <w:t>types.h</w:t>
      </w:r>
      <w:proofErr w:type="spellEnd"/>
      <w:r w:rsidRPr="00C257DC">
        <w:rPr>
          <w:b/>
        </w:rPr>
        <w:t xml:space="preserve"> </w:t>
      </w:r>
      <w:r>
        <w:t xml:space="preserve"> </w:t>
      </w:r>
      <w:r>
        <w:rPr>
          <w:rFonts w:hint="eastAsia"/>
        </w:rPr>
        <w:t>类型文件</w:t>
      </w:r>
    </w:p>
    <w:p w14:paraId="10C91691" w14:textId="28316DFD" w:rsidR="00C257DC" w:rsidRDefault="00C257DC" w:rsidP="00134047">
      <w:pPr>
        <w:ind w:left="1687" w:hangingChars="700" w:hanging="1687"/>
      </w:pPr>
      <w:proofErr w:type="spellStart"/>
      <w:r>
        <w:rPr>
          <w:b/>
        </w:rPr>
        <w:t>color.h</w:t>
      </w:r>
      <w:proofErr w:type="spellEnd"/>
      <w:r>
        <w:rPr>
          <w:b/>
        </w:rPr>
        <w:t xml:space="preserve">      </w:t>
      </w:r>
      <w:r w:rsidRPr="00C257DC">
        <w:rPr>
          <w:rFonts w:hint="eastAsia"/>
        </w:rPr>
        <w:t>颜色结构体</w:t>
      </w:r>
      <w:r w:rsidRPr="00C257DC">
        <w:rPr>
          <w:rFonts w:hint="eastAsia"/>
        </w:rPr>
        <w:t xml:space="preserve"> </w:t>
      </w:r>
      <w:proofErr w:type="spellStart"/>
      <w:r w:rsidRPr="00C257DC">
        <w:rPr>
          <w:rFonts w:hint="eastAsia"/>
        </w:rPr>
        <w:t>ColorRGB</w:t>
      </w:r>
      <w:proofErr w:type="spellEnd"/>
      <w:r>
        <w:t xml:space="preserve">    </w:t>
      </w:r>
      <w:r>
        <w:rPr>
          <w:rFonts w:hint="eastAsia"/>
        </w:rPr>
        <w:t>目前没有用</w:t>
      </w:r>
    </w:p>
    <w:p w14:paraId="0B554467" w14:textId="5349D5D9" w:rsidR="00C257DC" w:rsidRDefault="00C257DC" w:rsidP="00134047">
      <w:pPr>
        <w:ind w:left="1687" w:hangingChars="700" w:hanging="1687"/>
      </w:pPr>
      <w:proofErr w:type="spellStart"/>
      <w:r>
        <w:rPr>
          <w:b/>
        </w:rPr>
        <w:t>font_manage.h</w:t>
      </w:r>
      <w:proofErr w:type="spellEnd"/>
      <w:r>
        <w:rPr>
          <w:b/>
        </w:rPr>
        <w:t xml:space="preserve"> </w:t>
      </w:r>
      <w:r w:rsidRPr="00C257DC">
        <w:t xml:space="preserve"> </w:t>
      </w:r>
      <w:r w:rsidRPr="00C257DC">
        <w:rPr>
          <w:rFonts w:hint="eastAsia"/>
        </w:rPr>
        <w:t>ASCII</w:t>
      </w:r>
      <w:r>
        <w:rPr>
          <w:rFonts w:hint="eastAsia"/>
        </w:rPr>
        <w:t>码，</w:t>
      </w:r>
      <w:r>
        <w:rPr>
          <w:rFonts w:hint="eastAsia"/>
        </w:rPr>
        <w:t>GBK</w:t>
      </w:r>
      <w:r>
        <w:rPr>
          <w:rFonts w:hint="eastAsia"/>
        </w:rPr>
        <w:t>码尺寸宏定义；所有图标宏定义</w:t>
      </w:r>
    </w:p>
    <w:p w14:paraId="529DCE35" w14:textId="79BC8F0B" w:rsidR="00C257DC" w:rsidRDefault="00C257DC" w:rsidP="00134047">
      <w:pPr>
        <w:ind w:left="1687" w:hangingChars="700" w:hanging="1687"/>
      </w:pPr>
      <w:proofErr w:type="spellStart"/>
      <w:r>
        <w:rPr>
          <w:b/>
        </w:rPr>
        <w:t>icon_pic_extern.h</w:t>
      </w:r>
      <w:proofErr w:type="spellEnd"/>
      <w:r>
        <w:rPr>
          <w:b/>
        </w:rPr>
        <w:t xml:space="preserve">  </w:t>
      </w:r>
      <w:r w:rsidRPr="00C257DC">
        <w:rPr>
          <w:rFonts w:hint="eastAsia"/>
        </w:rPr>
        <w:t>所有图标数组声明为全局变量，调用就可以使用图标数组</w:t>
      </w:r>
    </w:p>
    <w:p w14:paraId="51C88857" w14:textId="48C355CA" w:rsidR="00C257DC" w:rsidRDefault="00C257DC" w:rsidP="00134047">
      <w:pPr>
        <w:ind w:left="1687" w:hangingChars="700" w:hanging="1687"/>
      </w:pPr>
      <w:proofErr w:type="spellStart"/>
      <w:r>
        <w:rPr>
          <w:rFonts w:hint="eastAsia"/>
          <w:b/>
        </w:rPr>
        <w:t>screen</w:t>
      </w:r>
      <w:r>
        <w:rPr>
          <w:b/>
        </w:rPr>
        <w:t>.h</w:t>
      </w:r>
      <w:proofErr w:type="spellEnd"/>
      <w:r>
        <w:rPr>
          <w:b/>
        </w:rPr>
        <w:t xml:space="preserve">       </w:t>
      </w:r>
      <w:r w:rsidRPr="00C257DC">
        <w:rPr>
          <w:rFonts w:hint="eastAsia"/>
        </w:rPr>
        <w:t>屏幕结构体初始化函数原型</w:t>
      </w:r>
    </w:p>
    <w:p w14:paraId="08BEF536" w14:textId="3D9EBAD0" w:rsidR="00C257DC" w:rsidRDefault="00C257DC" w:rsidP="00134047">
      <w:pPr>
        <w:ind w:left="1687" w:hangingChars="700" w:hanging="1687"/>
      </w:pPr>
      <w:proofErr w:type="spellStart"/>
      <w:r>
        <w:rPr>
          <w:rFonts w:hint="eastAsia"/>
          <w:b/>
        </w:rPr>
        <w:t>screen</w:t>
      </w:r>
      <w:r>
        <w:rPr>
          <w:b/>
        </w:rPr>
        <w:t>_display.h</w:t>
      </w:r>
      <w:proofErr w:type="spellEnd"/>
      <w:r>
        <w:rPr>
          <w:b/>
        </w:rPr>
        <w:t xml:space="preserve">  </w:t>
      </w:r>
      <w:r w:rsidRPr="00C257DC">
        <w:t xml:space="preserve"> </w:t>
      </w:r>
      <w:r w:rsidRPr="00C257DC">
        <w:rPr>
          <w:rFonts w:hint="eastAsia"/>
        </w:rPr>
        <w:t>屏幕结构体显示为屏幕像素函数原型</w:t>
      </w:r>
    </w:p>
    <w:p w14:paraId="0D718A25" w14:textId="69BA8B72" w:rsidR="00C257DC" w:rsidRDefault="00C257DC" w:rsidP="00134047">
      <w:pPr>
        <w:ind w:left="1687" w:hangingChars="700" w:hanging="1687"/>
      </w:pPr>
      <w:proofErr w:type="spellStart"/>
      <w:r>
        <w:rPr>
          <w:rFonts w:hint="eastAsia"/>
          <w:b/>
        </w:rPr>
        <w:t>screen_</w:t>
      </w:r>
      <w:r>
        <w:rPr>
          <w:b/>
        </w:rPr>
        <w:t>type.h</w:t>
      </w:r>
      <w:proofErr w:type="spellEnd"/>
      <w:r>
        <w:rPr>
          <w:b/>
        </w:rPr>
        <w:t xml:space="preserve">     </w:t>
      </w:r>
      <w:r w:rsidRPr="00C257DC">
        <w:rPr>
          <w:rFonts w:hint="eastAsia"/>
        </w:rPr>
        <w:t>屏幕尺寸宏定义</w:t>
      </w:r>
      <w:r w:rsidRPr="00C257DC">
        <w:rPr>
          <w:rFonts w:hint="eastAsia"/>
        </w:rPr>
        <w:t xml:space="preserve"> </w:t>
      </w:r>
      <w:r w:rsidRPr="00C257DC">
        <w:t xml:space="preserve"> </w:t>
      </w:r>
      <w:r w:rsidRPr="00C257DC">
        <w:rPr>
          <w:rFonts w:hint="eastAsia"/>
        </w:rPr>
        <w:t>屏幕结构体宏定义</w:t>
      </w:r>
    </w:p>
    <w:p w14:paraId="34848BA0" w14:textId="4A10F893" w:rsidR="00C257DC" w:rsidRDefault="00C257DC" w:rsidP="00134047">
      <w:pPr>
        <w:ind w:left="1687" w:hangingChars="700" w:hanging="1687"/>
      </w:pPr>
      <w:proofErr w:type="spellStart"/>
      <w:r>
        <w:rPr>
          <w:rFonts w:hint="eastAsia"/>
          <w:b/>
        </w:rPr>
        <w:t>test</w:t>
      </w:r>
      <w:r>
        <w:rPr>
          <w:b/>
        </w:rPr>
        <w:t>_value.h</w:t>
      </w:r>
      <w:proofErr w:type="spellEnd"/>
      <w:r>
        <w:rPr>
          <w:b/>
        </w:rPr>
        <w:t xml:space="preserve">     </w:t>
      </w:r>
      <w:r w:rsidRPr="00C257DC">
        <w:t xml:space="preserve">  </w:t>
      </w:r>
      <w:r w:rsidRPr="00C257DC">
        <w:rPr>
          <w:rFonts w:hint="eastAsia"/>
        </w:rPr>
        <w:t>打印结构体</w:t>
      </w:r>
    </w:p>
    <w:p w14:paraId="081D03F6" w14:textId="7C2219A2" w:rsidR="00C257DC" w:rsidRDefault="00C257DC" w:rsidP="00134047">
      <w:pPr>
        <w:ind w:left="1687" w:hangingChars="700" w:hanging="1687"/>
      </w:pPr>
      <w:proofErr w:type="spellStart"/>
      <w:r>
        <w:rPr>
          <w:rFonts w:hint="eastAsia"/>
          <w:b/>
        </w:rPr>
        <w:t>time_</w:t>
      </w:r>
      <w:r>
        <w:rPr>
          <w:b/>
        </w:rPr>
        <w:t>count.h</w:t>
      </w:r>
      <w:proofErr w:type="spellEnd"/>
      <w:r>
        <w:rPr>
          <w:b/>
        </w:rPr>
        <w:t xml:space="preserve">     </w:t>
      </w:r>
      <w:r w:rsidRPr="00C257DC">
        <w:rPr>
          <w:rFonts w:hint="eastAsia"/>
        </w:rPr>
        <w:t>时间中断事务</w:t>
      </w:r>
    </w:p>
    <w:p w14:paraId="433E5CF4" w14:textId="4A67595A" w:rsidR="00C257DC" w:rsidRDefault="00C257DC" w:rsidP="00134047">
      <w:pPr>
        <w:ind w:left="1687" w:hangingChars="700" w:hanging="1687"/>
      </w:pPr>
      <w:proofErr w:type="spellStart"/>
      <w:r>
        <w:rPr>
          <w:rFonts w:hint="eastAsia"/>
          <w:b/>
        </w:rPr>
        <w:t>touch</w:t>
      </w:r>
      <w:r>
        <w:rPr>
          <w:b/>
        </w:rPr>
        <w:t>_resp.h</w:t>
      </w:r>
      <w:proofErr w:type="spellEnd"/>
      <w:r>
        <w:rPr>
          <w:b/>
        </w:rPr>
        <w:t xml:space="preserve">    </w:t>
      </w:r>
      <w:r w:rsidRPr="00C257DC">
        <w:t xml:space="preserve"> </w:t>
      </w:r>
      <w:r w:rsidRPr="00C257DC">
        <w:rPr>
          <w:rFonts w:hint="eastAsia"/>
        </w:rPr>
        <w:t>触摸中断事务</w:t>
      </w:r>
    </w:p>
    <w:p w14:paraId="79DBBA11" w14:textId="38B1B9BF" w:rsidR="00C257DC" w:rsidRDefault="00C257DC" w:rsidP="00134047">
      <w:pPr>
        <w:ind w:left="1687" w:hangingChars="700" w:hanging="1687"/>
      </w:pPr>
      <w:proofErr w:type="spellStart"/>
      <w:r>
        <w:rPr>
          <w:rFonts w:hint="eastAsia"/>
          <w:b/>
        </w:rPr>
        <w:t>txt</w:t>
      </w:r>
      <w:r>
        <w:rPr>
          <w:b/>
        </w:rPr>
        <w:t>_read.h</w:t>
      </w:r>
      <w:proofErr w:type="spellEnd"/>
      <w:r>
        <w:rPr>
          <w:b/>
        </w:rPr>
        <w:t xml:space="preserve">     </w:t>
      </w:r>
      <w:r w:rsidRPr="00C257DC">
        <w:t xml:space="preserve">  </w:t>
      </w:r>
      <w:r w:rsidRPr="00C257DC">
        <w:rPr>
          <w:rFonts w:hint="eastAsia"/>
        </w:rPr>
        <w:t>读取</w:t>
      </w:r>
      <w:r w:rsidRPr="00C257DC">
        <w:rPr>
          <w:rFonts w:hint="eastAsia"/>
        </w:rPr>
        <w:t>SD</w:t>
      </w:r>
      <w:r w:rsidRPr="00C257DC">
        <w:rPr>
          <w:rFonts w:hint="eastAsia"/>
        </w:rPr>
        <w:t>卡</w:t>
      </w:r>
      <w:r w:rsidRPr="00C257DC">
        <w:rPr>
          <w:rFonts w:hint="eastAsia"/>
        </w:rPr>
        <w:t>TXT</w:t>
      </w:r>
      <w:r w:rsidRPr="00C257DC">
        <w:rPr>
          <w:rFonts w:hint="eastAsia"/>
        </w:rPr>
        <w:t>文件名，文件</w:t>
      </w:r>
    </w:p>
    <w:p w14:paraId="152FB665" w14:textId="42A1F596" w:rsidR="003728B4" w:rsidRDefault="003728B4" w:rsidP="00134047">
      <w:pPr>
        <w:ind w:left="1680" w:hangingChars="700" w:hanging="1680"/>
      </w:pPr>
    </w:p>
    <w:p w14:paraId="5A576298" w14:textId="656E38A8" w:rsidR="00115C4B" w:rsidRDefault="00115C4B" w:rsidP="00134047">
      <w:pPr>
        <w:ind w:left="1680" w:hangingChars="700" w:hanging="1680"/>
      </w:pPr>
    </w:p>
    <w:p w14:paraId="50808442" w14:textId="6D5EC226" w:rsidR="00115C4B" w:rsidRDefault="00115C4B" w:rsidP="00134047">
      <w:pPr>
        <w:ind w:left="1680" w:hangingChars="700" w:hanging="1680"/>
      </w:pPr>
    </w:p>
    <w:p w14:paraId="674B1467" w14:textId="465AA323" w:rsidR="00115C4B" w:rsidRDefault="00115C4B" w:rsidP="00134047">
      <w:pPr>
        <w:ind w:left="1680" w:hangingChars="700" w:hanging="1680"/>
      </w:pPr>
    </w:p>
    <w:p w14:paraId="1E3148E3" w14:textId="63C5F7C4" w:rsidR="00115C4B" w:rsidRDefault="00115C4B" w:rsidP="00134047">
      <w:pPr>
        <w:ind w:left="1680" w:hangingChars="700" w:hanging="1680"/>
      </w:pPr>
    </w:p>
    <w:p w14:paraId="3CBF0919" w14:textId="77777777" w:rsidR="00115C4B" w:rsidRDefault="00115C4B" w:rsidP="00134047">
      <w:pPr>
        <w:ind w:left="1680" w:hangingChars="700" w:hanging="1680"/>
        <w:rPr>
          <w:rFonts w:hint="eastAsia"/>
        </w:rPr>
      </w:pPr>
    </w:p>
    <w:p w14:paraId="17429CC0" w14:textId="69B55984" w:rsidR="00115C4B" w:rsidRDefault="00115C4B" w:rsidP="00115C4B">
      <w:pPr>
        <w:pStyle w:val="2"/>
        <w:numPr>
          <w:ilvl w:val="0"/>
          <w:numId w:val="1"/>
        </w:numPr>
      </w:pPr>
      <w:r>
        <w:rPr>
          <w:rFonts w:hint="eastAsia"/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5AB05472" wp14:editId="4D2BB6DF">
            <wp:simplePos x="0" y="0"/>
            <wp:positionH relativeFrom="column">
              <wp:posOffset>3175</wp:posOffset>
            </wp:positionH>
            <wp:positionV relativeFrom="paragraph">
              <wp:posOffset>631986</wp:posOffset>
            </wp:positionV>
            <wp:extent cx="5260975" cy="2442845"/>
            <wp:effectExtent l="0" t="0" r="0" b="0"/>
            <wp:wrapTopAndBottom/>
            <wp:docPr id="2" name="图片 2" descr="C:\Users\mudif\Desktop\未命名文件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mudif\Desktop\未命名文件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975" cy="2442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3728B4">
        <w:rPr>
          <w:rFonts w:hint="eastAsia"/>
        </w:rPr>
        <w:t>文件调用关系</w:t>
      </w:r>
    </w:p>
    <w:p w14:paraId="3A7BF1C4" w14:textId="0B82F32D" w:rsidR="00115C4B" w:rsidRDefault="00115C4B" w:rsidP="00115C4B">
      <w:pPr>
        <w:pStyle w:val="2"/>
        <w:numPr>
          <w:ilvl w:val="0"/>
          <w:numId w:val="1"/>
        </w:numPr>
      </w:pPr>
      <w:r>
        <w:rPr>
          <w:rFonts w:hint="eastAsia"/>
        </w:rPr>
        <w:t>屏幕信息结构</w:t>
      </w:r>
      <w:r w:rsidR="008319BC">
        <w:rPr>
          <w:rFonts w:hint="eastAsia"/>
        </w:rPr>
        <w:t>体</w:t>
      </w:r>
    </w:p>
    <w:p w14:paraId="42169545" w14:textId="21136FE4" w:rsidR="003728B4" w:rsidRDefault="003728B4" w:rsidP="00115C4B"/>
    <w:p w14:paraId="01B8405E" w14:textId="397C85C1" w:rsidR="00115C4B" w:rsidRDefault="00115C4B" w:rsidP="00304D91">
      <w:pPr>
        <w:pStyle w:val="a3"/>
        <w:numPr>
          <w:ilvl w:val="0"/>
          <w:numId w:val="2"/>
        </w:numPr>
        <w:ind w:firstLineChars="0"/>
      </w:pPr>
      <w:proofErr w:type="spellStart"/>
      <w:r w:rsidRPr="00304D91">
        <w:rPr>
          <w:b/>
        </w:rPr>
        <w:t>S</w:t>
      </w:r>
      <w:r w:rsidRPr="00304D91">
        <w:rPr>
          <w:rFonts w:hint="eastAsia"/>
          <w:b/>
        </w:rPr>
        <w:t>creenContainer</w:t>
      </w:r>
      <w:proofErr w:type="spellEnd"/>
      <w:r w:rsidRPr="00304D91">
        <w:rPr>
          <w:b/>
        </w:rPr>
        <w:t xml:space="preserve">  </w:t>
      </w:r>
      <w:r w:rsidRPr="00304D91">
        <w:rPr>
          <w:rFonts w:hint="eastAsia"/>
          <w:b/>
        </w:rPr>
        <w:t>屏幕容器</w:t>
      </w:r>
      <w:r>
        <w:rPr>
          <w:rFonts w:hint="eastAsia"/>
        </w:rPr>
        <w:t>，对应屏幕</w:t>
      </w:r>
      <w:r>
        <w:rPr>
          <w:rFonts w:hint="eastAsia"/>
        </w:rPr>
        <w:t>[</w:t>
      </w:r>
      <w:r>
        <w:t>1:320, 1:480]</w:t>
      </w:r>
      <w:r>
        <w:rPr>
          <w:rFonts w:hint="eastAsia"/>
        </w:rPr>
        <w:t>区域</w:t>
      </w:r>
    </w:p>
    <w:p w14:paraId="02CBCF9B" w14:textId="728ACDCA" w:rsidR="00115C4B" w:rsidRDefault="00115C4B" w:rsidP="00115C4B">
      <w:r>
        <w:rPr>
          <w:rFonts w:hint="eastAsia"/>
        </w:rPr>
        <w:t>包括上边栏，主栏，下边栏三个区域，相互独立</w:t>
      </w:r>
    </w:p>
    <w:p w14:paraId="5205B97D" w14:textId="40A9DB09" w:rsidR="00115C4B" w:rsidRDefault="00115C4B" w:rsidP="00115C4B"/>
    <w:p w14:paraId="4F44ADF4" w14:textId="168C6963" w:rsidR="00115C4B" w:rsidRDefault="007F323D" w:rsidP="00115C4B">
      <w:pPr>
        <w:rPr>
          <w:rFonts w:hint="eastAsia"/>
        </w:rPr>
      </w:pPr>
      <w:r>
        <w:object w:dxaOrig="2581" w:dyaOrig="886" w14:anchorId="46752154">
          <v:shape id="_x0000_i1455" type="#_x0000_t75" style="width:129pt;height:44.25pt" o:ole="">
            <v:imagedata r:id="rId9" o:title=""/>
          </v:shape>
          <o:OLEObject Type="Embed" ProgID="Visio.Drawing.15" ShapeID="_x0000_i1455" DrawAspect="Content" ObjectID="_1620999814" r:id="rId10"/>
        </w:object>
      </w:r>
      <w:r w:rsidR="00115C4B">
        <w:rPr>
          <w:noProof/>
        </w:rPr>
        <w:object w:dxaOrig="1440" w:dyaOrig="1440" w14:anchorId="2B4D28AB">
          <v:shape id="_x0000_s1027" type="#_x0000_t75" style="position:absolute;left:0;text-align:left;margin-left:22.4pt;margin-top:2.85pt;width:144.95pt;height:161.2pt;z-index:251662336;mso-position-horizontal-relative:text;mso-position-vertical-relative:text">
            <v:imagedata r:id="rId11" o:title=""/>
            <w10:wrap type="square"/>
          </v:shape>
          <o:OLEObject Type="Embed" ProgID="Visio.Drawing.15" ShapeID="_x0000_s1027" DrawAspect="Content" ObjectID="_1620999817" r:id="rId12"/>
        </w:object>
      </w:r>
    </w:p>
    <w:p w14:paraId="1F01FCBF" w14:textId="09BB1FA2" w:rsidR="003728B4" w:rsidRPr="00C257DC" w:rsidRDefault="003728B4" w:rsidP="00134047">
      <w:pPr>
        <w:ind w:left="1680" w:hangingChars="700" w:hanging="1680"/>
        <w:rPr>
          <w:rFonts w:hint="eastAsia"/>
        </w:rPr>
      </w:pPr>
    </w:p>
    <w:p w14:paraId="238843D3" w14:textId="11E87678" w:rsidR="00C257DC" w:rsidRPr="00C257DC" w:rsidRDefault="003F485B" w:rsidP="00134047">
      <w:pPr>
        <w:ind w:left="1680" w:hangingChars="700" w:hanging="1680"/>
        <w:rPr>
          <w:rFonts w:hint="eastAsia"/>
        </w:rPr>
      </w:pPr>
      <w:r>
        <w:rPr>
          <w:noProof/>
        </w:rPr>
        <w:object w:dxaOrig="1440" w:dyaOrig="1440" w14:anchorId="4C2AA057">
          <v:shape id="_x0000_s1028" type="#_x0000_t75" style="position:absolute;left:0;text-align:left;margin-left:174.2pt;margin-top:14.25pt;width:193.95pt;height:43.05pt;z-index:251664384;mso-position-horizontal-relative:text;mso-position-vertical-relative:text">
            <v:imagedata r:id="rId13" o:title=""/>
            <w10:wrap type="square"/>
          </v:shape>
          <o:OLEObject Type="Embed" ProgID="Visio.Drawing.15" ShapeID="_x0000_s1028" DrawAspect="Content" ObjectID="_1620999818" r:id="rId14"/>
        </w:object>
      </w:r>
    </w:p>
    <w:p w14:paraId="1F39972F" w14:textId="173CC89A" w:rsidR="004C1BAD" w:rsidRPr="004C1BAD" w:rsidRDefault="004C1BAD" w:rsidP="004C1BAD">
      <w:pPr>
        <w:rPr>
          <w:rFonts w:hint="eastAsia"/>
        </w:rPr>
      </w:pPr>
    </w:p>
    <w:p w14:paraId="3176762D" w14:textId="64DB13DA" w:rsidR="00A45207" w:rsidRDefault="00A45207" w:rsidP="00A45207">
      <w:pPr>
        <w:ind w:left="840" w:firstLine="420"/>
      </w:pPr>
    </w:p>
    <w:p w14:paraId="43957EFE" w14:textId="5935A639" w:rsidR="007F323D" w:rsidRDefault="007F323D" w:rsidP="00A45207">
      <w:pPr>
        <w:ind w:left="840" w:firstLine="420"/>
      </w:pPr>
    </w:p>
    <w:p w14:paraId="7A36AB46" w14:textId="1E55A314" w:rsidR="007F323D" w:rsidRDefault="007F323D" w:rsidP="00A45207">
      <w:pPr>
        <w:ind w:left="840" w:firstLine="420"/>
      </w:pPr>
    </w:p>
    <w:p w14:paraId="565DF97A" w14:textId="6E389489" w:rsidR="007F323D" w:rsidRDefault="007F323D" w:rsidP="00A45207">
      <w:pPr>
        <w:ind w:left="840" w:firstLine="420"/>
      </w:pPr>
    </w:p>
    <w:p w14:paraId="0BA73619" w14:textId="28D306F8" w:rsidR="007F323D" w:rsidRDefault="007F323D" w:rsidP="00A45207">
      <w:pPr>
        <w:ind w:left="840" w:firstLine="420"/>
      </w:pPr>
    </w:p>
    <w:p w14:paraId="42BF202D" w14:textId="39422E26" w:rsidR="007F323D" w:rsidRDefault="007F323D" w:rsidP="00A45207">
      <w:pPr>
        <w:ind w:left="840" w:firstLine="420"/>
      </w:pPr>
    </w:p>
    <w:p w14:paraId="7C0633FA" w14:textId="1504F03D" w:rsidR="007F323D" w:rsidRDefault="007F323D" w:rsidP="00A45207">
      <w:pPr>
        <w:ind w:left="840" w:firstLine="420"/>
      </w:pPr>
    </w:p>
    <w:p w14:paraId="798115B8" w14:textId="317409FD" w:rsidR="007F323D" w:rsidRDefault="007F323D" w:rsidP="00304D91">
      <w:pPr>
        <w:pStyle w:val="a3"/>
        <w:numPr>
          <w:ilvl w:val="0"/>
          <w:numId w:val="2"/>
        </w:numPr>
        <w:ind w:firstLineChars="0"/>
      </w:pPr>
      <w:proofErr w:type="spellStart"/>
      <w:r w:rsidRPr="00304D91">
        <w:rPr>
          <w:b/>
        </w:rPr>
        <w:t>ScreenHeaderTime</w:t>
      </w:r>
      <w:proofErr w:type="spellEnd"/>
      <w:r w:rsidRPr="00304D91">
        <w:rPr>
          <w:b/>
        </w:rPr>
        <w:t xml:space="preserve"> </w:t>
      </w:r>
      <w:r w:rsidRPr="00304D91">
        <w:rPr>
          <w:rFonts w:hint="eastAsia"/>
          <w:b/>
        </w:rPr>
        <w:t>上边栏</w:t>
      </w:r>
      <w:r>
        <w:rPr>
          <w:rFonts w:hint="eastAsia"/>
        </w:rPr>
        <w:t xml:space="preserve"> </w:t>
      </w:r>
      <w:r>
        <w:rPr>
          <w:rFonts w:hint="eastAsia"/>
        </w:rPr>
        <w:t>里面正中心是</w:t>
      </w:r>
      <w:proofErr w:type="spellStart"/>
      <w:r>
        <w:rPr>
          <w:rFonts w:hint="eastAsia"/>
        </w:rPr>
        <w:t>TagBlock</w:t>
      </w:r>
      <w:proofErr w:type="spellEnd"/>
      <w:r>
        <w:t xml:space="preserve"> </w:t>
      </w:r>
      <w:proofErr w:type="spellStart"/>
      <w:r>
        <w:rPr>
          <w:rFonts w:hint="eastAsia"/>
        </w:rPr>
        <w:t>tagTime</w:t>
      </w:r>
      <w:proofErr w:type="spellEnd"/>
      <w:r>
        <w:t>;</w:t>
      </w:r>
    </w:p>
    <w:p w14:paraId="5873341A" w14:textId="5D4C9D62" w:rsidR="007F323D" w:rsidRDefault="007F323D" w:rsidP="00304D91">
      <w:pPr>
        <w:pStyle w:val="a3"/>
        <w:numPr>
          <w:ilvl w:val="0"/>
          <w:numId w:val="2"/>
        </w:numPr>
        <w:ind w:firstLineChars="0"/>
      </w:pPr>
      <w:proofErr w:type="spellStart"/>
      <w:r w:rsidRPr="00304D91">
        <w:rPr>
          <w:rFonts w:hint="eastAsia"/>
          <w:b/>
        </w:rPr>
        <w:t>S</w:t>
      </w:r>
      <w:r w:rsidRPr="00304D91">
        <w:rPr>
          <w:b/>
        </w:rPr>
        <w:t>creenFooterBtn</w:t>
      </w:r>
      <w:proofErr w:type="spellEnd"/>
      <w:r w:rsidRPr="00304D91">
        <w:rPr>
          <w:b/>
        </w:rPr>
        <w:t xml:space="preserve"> </w:t>
      </w:r>
      <w:r w:rsidRPr="00304D91">
        <w:rPr>
          <w:rFonts w:hint="eastAsia"/>
          <w:b/>
        </w:rPr>
        <w:t>下边栏</w:t>
      </w:r>
      <w:r w:rsidRPr="00304D91">
        <w:rPr>
          <w:rFonts w:hint="eastAsia"/>
          <w:b/>
        </w:rPr>
        <w:t xml:space="preserve"> </w:t>
      </w:r>
      <w:r w:rsidRPr="00304D91">
        <w:rPr>
          <w:b/>
        </w:rPr>
        <w:t xml:space="preserve">   </w:t>
      </w:r>
      <w:r>
        <w:t xml:space="preserve"> </w:t>
      </w:r>
      <w:r>
        <w:rPr>
          <w:rFonts w:hint="eastAsia"/>
        </w:rPr>
        <w:t>三个</w:t>
      </w:r>
      <w:proofErr w:type="spellStart"/>
      <w:r>
        <w:rPr>
          <w:rFonts w:hint="eastAsia"/>
        </w:rPr>
        <w:t>IconBlock</w:t>
      </w:r>
      <w:proofErr w:type="spellEnd"/>
    </w:p>
    <w:p w14:paraId="7775352D" w14:textId="6686010C" w:rsidR="003F485B" w:rsidRDefault="003F485B" w:rsidP="007F323D"/>
    <w:p w14:paraId="3DE31362" w14:textId="4B6B7144" w:rsidR="003F485B" w:rsidRDefault="003F485B" w:rsidP="007F323D"/>
    <w:p w14:paraId="73E50F4C" w14:textId="079A6C28" w:rsidR="003F485B" w:rsidRDefault="003F485B" w:rsidP="00304D91">
      <w:pPr>
        <w:pStyle w:val="a3"/>
        <w:numPr>
          <w:ilvl w:val="0"/>
          <w:numId w:val="2"/>
        </w:numPr>
        <w:ind w:firstLineChars="0"/>
      </w:pPr>
      <w:proofErr w:type="gramStart"/>
      <w:r w:rsidRPr="00304D91">
        <w:rPr>
          <w:rFonts w:hint="eastAsia"/>
          <w:b/>
        </w:rPr>
        <w:t>主栏有</w:t>
      </w:r>
      <w:proofErr w:type="gramEnd"/>
      <w:r w:rsidRPr="00304D91">
        <w:rPr>
          <w:rFonts w:hint="eastAsia"/>
          <w:b/>
        </w:rPr>
        <w:t>四个页面，每次只能有一个出现</w:t>
      </w:r>
      <w:r>
        <w:rPr>
          <w:rFonts w:hint="eastAsia"/>
        </w:rPr>
        <w:t>，页面信息位于</w:t>
      </w:r>
      <w:proofErr w:type="spellStart"/>
      <w:r>
        <w:rPr>
          <w:rFonts w:hint="eastAsia"/>
        </w:rPr>
        <w:t>ScrMainAreaInfo</w:t>
      </w:r>
      <w:proofErr w:type="spellEnd"/>
      <w:r>
        <w:rPr>
          <w:rFonts w:hint="eastAsia"/>
        </w:rPr>
        <w:t>中、</w:t>
      </w:r>
    </w:p>
    <w:p w14:paraId="13D27315" w14:textId="6E3544E8" w:rsidR="003F485B" w:rsidRDefault="003F485B" w:rsidP="007F323D">
      <w:pPr>
        <w:rPr>
          <w:b/>
        </w:rPr>
      </w:pPr>
      <w:proofErr w:type="spellStart"/>
      <w:r>
        <w:rPr>
          <w:rFonts w:hint="eastAsia"/>
        </w:rPr>
        <w:t>ScrMainAreaInfo</w:t>
      </w:r>
      <w:proofErr w:type="spellEnd"/>
      <w:r>
        <w:t xml:space="preserve"> </w:t>
      </w:r>
      <w:proofErr w:type="spellStart"/>
      <w:r w:rsidRPr="003F485B">
        <w:rPr>
          <w:rFonts w:hint="eastAsia"/>
          <w:b/>
        </w:rPr>
        <w:t>mainAreaInfo</w:t>
      </w:r>
      <w:proofErr w:type="spellEnd"/>
    </w:p>
    <w:p w14:paraId="0CA15B0A" w14:textId="252E51B2" w:rsidR="003F485B" w:rsidRDefault="003F485B" w:rsidP="007F323D"/>
    <w:p w14:paraId="7D00E2F1" w14:textId="2F4B39DC" w:rsidR="003F485B" w:rsidRDefault="003F485B" w:rsidP="007F323D">
      <w:proofErr w:type="spellStart"/>
      <w:r>
        <w:rPr>
          <w:rFonts w:hint="eastAsia"/>
        </w:rPr>
        <w:t>ScrIDStack</w:t>
      </w:r>
      <w:proofErr w:type="spellEnd"/>
      <w:r>
        <w:t>[4]</w:t>
      </w:r>
      <w:r>
        <w:rPr>
          <w:rFonts w:hint="eastAsia"/>
        </w:rPr>
        <w:t>是页面数组</w:t>
      </w:r>
      <w:r>
        <w:rPr>
          <w:rFonts w:hint="eastAsia"/>
        </w:rPr>
        <w:t xml:space="preserve"> </w:t>
      </w:r>
      <w:r>
        <w:t xml:space="preserve">  </w:t>
      </w:r>
      <w:proofErr w:type="spellStart"/>
      <w:r>
        <w:rPr>
          <w:rFonts w:hint="eastAsia"/>
        </w:rPr>
        <w:t>curScrIndex</w:t>
      </w:r>
      <w:proofErr w:type="spellEnd"/>
      <w:r>
        <w:rPr>
          <w:rFonts w:hint="eastAsia"/>
        </w:rPr>
        <w:t>为当前页面所在下标，</w:t>
      </w:r>
      <w:r w:rsidR="00E70855">
        <w:rPr>
          <w:rFonts w:hint="eastAsia"/>
        </w:rPr>
        <w:t>第一个只能是主页面</w:t>
      </w:r>
      <w:r w:rsidR="00A5138A">
        <w:rPr>
          <w:rFonts w:hint="eastAsia"/>
        </w:rPr>
        <w:t>，后面看用户逻辑，若点击阅读则增加阅读页面，</w:t>
      </w:r>
      <w:proofErr w:type="spellStart"/>
      <w:r w:rsidR="00A5138A">
        <w:rPr>
          <w:rFonts w:hint="eastAsia"/>
        </w:rPr>
        <w:t>curScrIndex</w:t>
      </w:r>
      <w:proofErr w:type="spellEnd"/>
      <w:r w:rsidR="00A5138A">
        <w:rPr>
          <w:rFonts w:hint="eastAsia"/>
        </w:rPr>
        <w:t>++</w:t>
      </w:r>
      <w:r w:rsidR="00A5138A">
        <w:rPr>
          <w:rFonts w:hint="eastAsia"/>
        </w:rPr>
        <w:t>，</w:t>
      </w:r>
      <w:r w:rsidR="00A5138A">
        <w:rPr>
          <w:rFonts w:hint="eastAsia"/>
        </w:rPr>
        <w:t>点击返回，就</w:t>
      </w:r>
      <w:proofErr w:type="spellStart"/>
      <w:r w:rsidR="00A5138A">
        <w:rPr>
          <w:rFonts w:hint="eastAsia"/>
        </w:rPr>
        <w:t>curScrIndex</w:t>
      </w:r>
      <w:proofErr w:type="spellEnd"/>
      <w:r w:rsidR="00A5138A">
        <w:t>--</w:t>
      </w:r>
      <w:r w:rsidR="00A5138A">
        <w:rPr>
          <w:rFonts w:hint="eastAsia"/>
        </w:rPr>
        <w:t>。</w:t>
      </w:r>
    </w:p>
    <w:p w14:paraId="06179862" w14:textId="0A5D3D58" w:rsidR="00A5138A" w:rsidRDefault="00A5138A" w:rsidP="007F323D"/>
    <w:p w14:paraId="73F767E3" w14:textId="4D49EC9E" w:rsidR="00A5138A" w:rsidRPr="000225AF" w:rsidRDefault="00A5138A" w:rsidP="000225AF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 w:rsidRPr="000225AF">
        <w:rPr>
          <w:rFonts w:hint="eastAsia"/>
          <w:b/>
        </w:rPr>
        <w:t>ScreenHome</w:t>
      </w:r>
      <w:proofErr w:type="spellEnd"/>
    </w:p>
    <w:p w14:paraId="218CD344" w14:textId="32919CDD" w:rsidR="00A5138A" w:rsidRDefault="00A5138A" w:rsidP="007F323D">
      <w:pPr>
        <w:rPr>
          <w:b/>
        </w:rPr>
      </w:pPr>
    </w:p>
    <w:p w14:paraId="173B96DD" w14:textId="1DEC2025" w:rsidR="00A5138A" w:rsidRDefault="008319BC" w:rsidP="007F323D">
      <w:r>
        <w:object w:dxaOrig="9931" w:dyaOrig="4741" w14:anchorId="02431E00">
          <v:shape id="_x0000_i1499" type="#_x0000_t75" style="width:351.75pt;height:168pt" o:ole="">
            <v:imagedata r:id="rId15" o:title=""/>
          </v:shape>
          <o:OLEObject Type="Embed" ProgID="Visio.Drawing.15" ShapeID="_x0000_i1499" DrawAspect="Content" ObjectID="_1620999815" r:id="rId16"/>
        </w:object>
      </w:r>
    </w:p>
    <w:p w14:paraId="69D70387" w14:textId="46DACCC0" w:rsidR="00304D91" w:rsidRDefault="00304D91" w:rsidP="007F323D">
      <w:pPr>
        <w:rPr>
          <w:b/>
        </w:rPr>
      </w:pPr>
    </w:p>
    <w:p w14:paraId="788B9136" w14:textId="0DEFF19A" w:rsidR="00304D91" w:rsidRDefault="008319BC" w:rsidP="008319BC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>
        <w:rPr>
          <w:rFonts w:hint="eastAsia"/>
          <w:b/>
        </w:rPr>
        <w:t>Screen</w:t>
      </w:r>
      <w:r>
        <w:rPr>
          <w:b/>
        </w:rPr>
        <w:t>Book</w:t>
      </w:r>
      <w:proofErr w:type="spellEnd"/>
    </w:p>
    <w:p w14:paraId="491466B4" w14:textId="43992D38" w:rsidR="008319BC" w:rsidRDefault="008319BC" w:rsidP="008319BC">
      <w:pPr>
        <w:pStyle w:val="a3"/>
        <w:ind w:left="360" w:firstLineChars="0" w:firstLine="0"/>
      </w:pPr>
      <w:r w:rsidRPr="008319BC">
        <w:rPr>
          <w:rFonts w:hint="eastAsia"/>
        </w:rPr>
        <w:t>当</w:t>
      </w:r>
      <w:proofErr w:type="spellStart"/>
      <w:r>
        <w:rPr>
          <w:rFonts w:hint="eastAsia"/>
        </w:rPr>
        <w:t>pageInfoVisible</w:t>
      </w:r>
      <w:proofErr w:type="spellEnd"/>
      <w:r>
        <w:t xml:space="preserve">==true </w:t>
      </w:r>
      <w:r>
        <w:rPr>
          <w:rFonts w:hint="eastAsia"/>
        </w:rPr>
        <w:t>时：</w:t>
      </w:r>
    </w:p>
    <w:p w14:paraId="66688965" w14:textId="78E67D6D" w:rsidR="008319BC" w:rsidRDefault="008319BC" w:rsidP="008319BC">
      <w:pPr>
        <w:pStyle w:val="a3"/>
        <w:ind w:left="360" w:firstLineChars="0" w:firstLine="0"/>
      </w:pPr>
      <w:r>
        <w:rPr>
          <w:noProof/>
        </w:rPr>
        <w:object w:dxaOrig="1440" w:dyaOrig="1440" w14:anchorId="3AEE3AD4">
          <v:shape id="_x0000_s1029" type="#_x0000_t75" style="position:absolute;left:0;text-align:left;margin-left:17.85pt;margin-top:18.45pt;width:277.5pt;height:165.75pt;z-index:251666432;mso-position-horizontal:absolute;mso-position-horizontal-relative:text;mso-position-vertical:absolute;mso-position-vertical-relative:text">
            <v:imagedata r:id="rId17" o:title=""/>
            <w10:wrap type="square"/>
          </v:shape>
          <o:OLEObject Type="Embed" ProgID="Visio.Drawing.15" ShapeID="_x0000_s1029" DrawAspect="Content" ObjectID="_1620999819" r:id="rId18"/>
        </w:object>
      </w:r>
    </w:p>
    <w:p w14:paraId="6A05D7E4" w14:textId="43644637" w:rsidR="008319BC" w:rsidRDefault="008319BC" w:rsidP="008319BC">
      <w:pPr>
        <w:pStyle w:val="a3"/>
        <w:ind w:left="360" w:firstLineChars="0" w:firstLine="0"/>
      </w:pPr>
    </w:p>
    <w:p w14:paraId="7250D92C" w14:textId="3D66A972" w:rsidR="008319BC" w:rsidRDefault="008319BC" w:rsidP="008319BC">
      <w:pPr>
        <w:pStyle w:val="a3"/>
        <w:ind w:left="360" w:firstLineChars="0" w:firstLine="0"/>
      </w:pPr>
    </w:p>
    <w:p w14:paraId="267F5527" w14:textId="7DF291BB" w:rsidR="008319BC" w:rsidRDefault="008319BC" w:rsidP="008319BC">
      <w:pPr>
        <w:pStyle w:val="a3"/>
        <w:ind w:left="360" w:firstLineChars="0" w:firstLine="0"/>
      </w:pPr>
    </w:p>
    <w:p w14:paraId="5DCDA798" w14:textId="35A36B61" w:rsidR="008319BC" w:rsidRDefault="008319BC" w:rsidP="008319BC">
      <w:pPr>
        <w:pStyle w:val="a3"/>
        <w:ind w:left="360" w:firstLineChars="0" w:firstLine="0"/>
      </w:pPr>
    </w:p>
    <w:p w14:paraId="595B3710" w14:textId="1B5C3DF3" w:rsidR="008319BC" w:rsidRDefault="008319BC" w:rsidP="008319BC">
      <w:pPr>
        <w:pStyle w:val="a3"/>
        <w:ind w:left="360" w:firstLineChars="0" w:firstLine="0"/>
      </w:pPr>
    </w:p>
    <w:p w14:paraId="3CC164A6" w14:textId="623F182F" w:rsidR="008319BC" w:rsidRDefault="008319BC" w:rsidP="008319BC">
      <w:pPr>
        <w:pStyle w:val="a3"/>
        <w:ind w:left="360" w:firstLineChars="0" w:firstLine="0"/>
      </w:pPr>
    </w:p>
    <w:p w14:paraId="298FA1C9" w14:textId="063E6647" w:rsidR="008319BC" w:rsidRDefault="008319BC" w:rsidP="008319BC">
      <w:pPr>
        <w:pStyle w:val="a3"/>
        <w:ind w:left="360" w:firstLineChars="0" w:firstLine="0"/>
      </w:pPr>
    </w:p>
    <w:p w14:paraId="22E6657F" w14:textId="7BD07959" w:rsidR="008319BC" w:rsidRDefault="008319BC" w:rsidP="008319BC">
      <w:pPr>
        <w:pStyle w:val="a3"/>
        <w:ind w:left="360" w:firstLineChars="0" w:firstLine="0"/>
      </w:pPr>
    </w:p>
    <w:p w14:paraId="07CC3EBA" w14:textId="418F0E8E" w:rsidR="008319BC" w:rsidRDefault="008319BC" w:rsidP="008319BC">
      <w:pPr>
        <w:pStyle w:val="a3"/>
        <w:ind w:left="360" w:firstLineChars="0" w:firstLine="0"/>
      </w:pPr>
    </w:p>
    <w:p w14:paraId="282E4523" w14:textId="121F2A9B" w:rsidR="008319BC" w:rsidRDefault="008319BC" w:rsidP="008319BC">
      <w:pPr>
        <w:pStyle w:val="a3"/>
        <w:ind w:left="360" w:firstLineChars="0" w:firstLine="0"/>
      </w:pPr>
    </w:p>
    <w:p w14:paraId="50B23C72" w14:textId="60C5CDD5" w:rsidR="008319BC" w:rsidRDefault="008319BC" w:rsidP="008319BC">
      <w:pPr>
        <w:pStyle w:val="a3"/>
        <w:ind w:left="360" w:firstLineChars="0" w:firstLine="0"/>
      </w:pPr>
    </w:p>
    <w:p w14:paraId="1F765E37" w14:textId="1B0924CC" w:rsidR="008319BC" w:rsidRDefault="008319BC" w:rsidP="008319BC">
      <w:pPr>
        <w:pStyle w:val="a3"/>
        <w:ind w:left="360" w:firstLineChars="0" w:firstLine="0"/>
      </w:pPr>
    </w:p>
    <w:p w14:paraId="32FBFE2A" w14:textId="26BFFC95" w:rsidR="008319BC" w:rsidRDefault="008319BC" w:rsidP="008319BC">
      <w:pPr>
        <w:pStyle w:val="a3"/>
        <w:ind w:left="360" w:firstLineChars="0" w:firstLine="0"/>
      </w:pPr>
      <w:r w:rsidRPr="008319BC">
        <w:rPr>
          <w:rFonts w:hint="eastAsia"/>
        </w:rPr>
        <w:t>当</w:t>
      </w:r>
      <w:proofErr w:type="spellStart"/>
      <w:r>
        <w:rPr>
          <w:rFonts w:hint="eastAsia"/>
        </w:rPr>
        <w:t>pageInfoVisible</w:t>
      </w:r>
      <w:proofErr w:type="spellEnd"/>
      <w:r>
        <w:t>==</w:t>
      </w:r>
      <w:r>
        <w:rPr>
          <w:rFonts w:hint="eastAsia"/>
        </w:rPr>
        <w:t>false</w:t>
      </w:r>
      <w:r>
        <w:t xml:space="preserve"> </w:t>
      </w:r>
      <w:r>
        <w:rPr>
          <w:rFonts w:hint="eastAsia"/>
        </w:rPr>
        <w:t>时：</w:t>
      </w:r>
    </w:p>
    <w:p w14:paraId="2E499B40" w14:textId="57A7C11B" w:rsidR="007A221B" w:rsidRDefault="00D51E4F" w:rsidP="008319BC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object w:dxaOrig="1440" w:dyaOrig="1440" w14:anchorId="6657F534">
          <v:shape id="_x0000_s1030" type="#_x0000_t75" style="position:absolute;left:0;text-align:left;margin-left:39.6pt;margin-top:14.2pt;width:225pt;height:142.5pt;z-index:251668480;mso-position-horizontal-relative:text;mso-position-vertical-relative:text">
            <v:imagedata r:id="rId19" o:title=""/>
            <w10:wrap type="square"/>
          </v:shape>
          <o:OLEObject Type="Embed" ProgID="Visio.Drawing.15" ShapeID="_x0000_s1030" DrawAspect="Content" ObjectID="_1620999820" r:id="rId20"/>
        </w:object>
      </w:r>
    </w:p>
    <w:p w14:paraId="2999FB8C" w14:textId="77777777" w:rsidR="00D51E4F" w:rsidRDefault="00D51E4F" w:rsidP="008319BC">
      <w:pPr>
        <w:pStyle w:val="a3"/>
        <w:ind w:left="360" w:firstLineChars="0" w:firstLine="0"/>
      </w:pPr>
    </w:p>
    <w:p w14:paraId="17AECC41" w14:textId="77777777" w:rsidR="00D51E4F" w:rsidRDefault="00D51E4F" w:rsidP="008319BC">
      <w:pPr>
        <w:pStyle w:val="a3"/>
        <w:ind w:left="360" w:firstLineChars="0" w:firstLine="0"/>
      </w:pPr>
    </w:p>
    <w:p w14:paraId="48D55E28" w14:textId="62F9CEA1" w:rsidR="008319BC" w:rsidRDefault="008319BC" w:rsidP="008319BC">
      <w:pPr>
        <w:pStyle w:val="a3"/>
        <w:ind w:left="360" w:firstLineChars="0" w:firstLine="0"/>
      </w:pPr>
    </w:p>
    <w:p w14:paraId="2478E635" w14:textId="4D24526D" w:rsidR="00D51E4F" w:rsidRDefault="00D51E4F" w:rsidP="008319BC">
      <w:pPr>
        <w:pStyle w:val="a3"/>
        <w:ind w:left="360" w:firstLineChars="0" w:firstLine="0"/>
      </w:pPr>
    </w:p>
    <w:p w14:paraId="057AEAE8" w14:textId="57926873" w:rsidR="00D51E4F" w:rsidRDefault="00D51E4F" w:rsidP="008319BC">
      <w:pPr>
        <w:pStyle w:val="a3"/>
        <w:ind w:left="360" w:firstLineChars="0" w:firstLine="0"/>
      </w:pPr>
    </w:p>
    <w:p w14:paraId="26BDD706" w14:textId="5BEED373" w:rsidR="00D51E4F" w:rsidRDefault="00D51E4F" w:rsidP="008319BC">
      <w:pPr>
        <w:pStyle w:val="a3"/>
        <w:ind w:left="360" w:firstLineChars="0" w:firstLine="0"/>
      </w:pPr>
    </w:p>
    <w:p w14:paraId="7432CD8C" w14:textId="5C046DD7" w:rsidR="00D51E4F" w:rsidRDefault="00D51E4F" w:rsidP="008319BC">
      <w:pPr>
        <w:pStyle w:val="a3"/>
        <w:ind w:left="360" w:firstLineChars="0" w:firstLine="0"/>
      </w:pPr>
    </w:p>
    <w:p w14:paraId="30F6C638" w14:textId="061F2884" w:rsidR="00D51E4F" w:rsidRDefault="00D51E4F" w:rsidP="008319BC">
      <w:pPr>
        <w:pStyle w:val="a3"/>
        <w:ind w:left="360" w:firstLineChars="0" w:firstLine="0"/>
      </w:pPr>
    </w:p>
    <w:p w14:paraId="7461FF15" w14:textId="6E83AC22" w:rsidR="00D51E4F" w:rsidRDefault="00D51E4F" w:rsidP="008319BC">
      <w:pPr>
        <w:pStyle w:val="a3"/>
        <w:ind w:left="360" w:firstLineChars="0" w:firstLine="0"/>
      </w:pPr>
    </w:p>
    <w:p w14:paraId="4C6F7695" w14:textId="6B251110" w:rsidR="00D51E4F" w:rsidRDefault="00D51E4F" w:rsidP="008319BC">
      <w:pPr>
        <w:pStyle w:val="a3"/>
        <w:ind w:left="360" w:firstLineChars="0" w:firstLine="0"/>
      </w:pPr>
    </w:p>
    <w:p w14:paraId="080C71FA" w14:textId="607D2B4E" w:rsidR="00D51E4F" w:rsidRDefault="00D51E4F" w:rsidP="008319BC">
      <w:pPr>
        <w:pStyle w:val="a3"/>
        <w:ind w:left="360" w:firstLineChars="0" w:firstLine="0"/>
      </w:pPr>
    </w:p>
    <w:p w14:paraId="3CF344F9" w14:textId="3C2ECF59" w:rsidR="00D51E4F" w:rsidRDefault="00D51E4F" w:rsidP="00D51E4F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 w:rsidRPr="00D51E4F">
        <w:rPr>
          <w:b/>
        </w:rPr>
        <w:t>ScreenSetting</w:t>
      </w:r>
      <w:proofErr w:type="spellEnd"/>
    </w:p>
    <w:p w14:paraId="79674DB2" w14:textId="1DC2C2D1" w:rsidR="00351D54" w:rsidRPr="00351D54" w:rsidRDefault="00351D54" w:rsidP="00351D54">
      <w:pPr>
        <w:rPr>
          <w:rFonts w:hint="eastAsia"/>
          <w:b/>
        </w:rPr>
      </w:pPr>
      <w:r>
        <w:rPr>
          <w:noProof/>
        </w:rPr>
        <w:lastRenderedPageBreak/>
        <w:object w:dxaOrig="1440" w:dyaOrig="1440" w14:anchorId="710702EE">
          <v:group id="_x0000_s1033" style="position:absolute;left:0;text-align:left;margin-left:0;margin-top:.85pt;width:438.6pt;height:230.25pt;z-index:251673600" coordorigin="1800,1457" coordsize="8772,4605">
            <v:shape id="_x0000_s1031" type="#_x0000_t75" style="position:absolute;left:1800;top:1502;width:4110;height:4560;mso-position-horizontal:absolute;mso-position-horizontal-relative:text;mso-position-vertical:absolute;mso-position-vertical-relative:text">
              <v:imagedata r:id="rId21" o:title=""/>
            </v:shape>
            <v:shape id="_x0000_s1032" type="#_x0000_t75" style="position:absolute;left:6462;top:1457;width:4110;height:4560;mso-position-horizontal-relative:text;mso-position-vertical-relative:text">
              <v:imagedata r:id="rId22" o:title=""/>
            </v:shape>
          </v:group>
          <o:OLEObject Type="Embed" ProgID="Visio.Drawing.15" ShapeID="_x0000_s1031" DrawAspect="Content" ObjectID="_1620999821" r:id="rId23"/>
          <o:OLEObject Type="Embed" ProgID="Visio.Drawing.15" ShapeID="_x0000_s1032" DrawAspect="Content" ObjectID="_1620999822" r:id="rId24"/>
        </w:object>
      </w:r>
    </w:p>
    <w:p w14:paraId="4DA48929" w14:textId="418F241F" w:rsidR="00D51E4F" w:rsidRDefault="00D51E4F" w:rsidP="00D51E4F">
      <w:pPr>
        <w:pStyle w:val="a3"/>
        <w:ind w:left="360" w:firstLineChars="0" w:firstLine="0"/>
      </w:pPr>
    </w:p>
    <w:p w14:paraId="2B699919" w14:textId="0D2313C6" w:rsidR="00857B51" w:rsidRDefault="00857B51" w:rsidP="00D51E4F">
      <w:pPr>
        <w:pStyle w:val="a3"/>
        <w:ind w:left="360" w:firstLineChars="0" w:firstLine="0"/>
      </w:pPr>
    </w:p>
    <w:p w14:paraId="15BA558B" w14:textId="28707B55" w:rsidR="00857B51" w:rsidRDefault="00857B51" w:rsidP="00D51E4F">
      <w:pPr>
        <w:pStyle w:val="a3"/>
        <w:ind w:left="360" w:firstLineChars="0" w:firstLine="0"/>
      </w:pPr>
    </w:p>
    <w:p w14:paraId="7E382A71" w14:textId="4BC12497" w:rsidR="00857B51" w:rsidRDefault="00857B51" w:rsidP="00D51E4F">
      <w:pPr>
        <w:pStyle w:val="a3"/>
        <w:ind w:left="360" w:firstLineChars="0" w:firstLine="0"/>
      </w:pPr>
    </w:p>
    <w:p w14:paraId="4BA5924A" w14:textId="29EA0E21" w:rsidR="00857B51" w:rsidRDefault="00857B51" w:rsidP="00D51E4F">
      <w:pPr>
        <w:pStyle w:val="a3"/>
        <w:ind w:left="360" w:firstLineChars="0" w:firstLine="0"/>
      </w:pPr>
    </w:p>
    <w:p w14:paraId="132CDB63" w14:textId="3AE91ECF" w:rsidR="00857B51" w:rsidRDefault="00857B51" w:rsidP="00D51E4F">
      <w:pPr>
        <w:pStyle w:val="a3"/>
        <w:ind w:left="360" w:firstLineChars="0" w:firstLine="0"/>
      </w:pPr>
    </w:p>
    <w:p w14:paraId="1C4FCDBC" w14:textId="3C94534E" w:rsidR="00857B51" w:rsidRDefault="00857B51" w:rsidP="00D51E4F">
      <w:pPr>
        <w:pStyle w:val="a3"/>
        <w:ind w:left="360" w:firstLineChars="0" w:firstLine="0"/>
      </w:pPr>
    </w:p>
    <w:p w14:paraId="214C9F0B" w14:textId="137E3C52" w:rsidR="00857B51" w:rsidRDefault="00857B51" w:rsidP="00D51E4F">
      <w:pPr>
        <w:pStyle w:val="a3"/>
        <w:ind w:left="360" w:firstLineChars="0" w:firstLine="0"/>
      </w:pPr>
    </w:p>
    <w:p w14:paraId="6CDCC8AA" w14:textId="6D0B0868" w:rsidR="00857B51" w:rsidRDefault="00857B51" w:rsidP="00D51E4F">
      <w:pPr>
        <w:pStyle w:val="a3"/>
        <w:ind w:left="360" w:firstLineChars="0" w:firstLine="0"/>
      </w:pPr>
    </w:p>
    <w:p w14:paraId="5B4E784A" w14:textId="6C69881F" w:rsidR="00857B51" w:rsidRDefault="00857B51" w:rsidP="00D51E4F">
      <w:pPr>
        <w:pStyle w:val="a3"/>
        <w:ind w:left="360" w:firstLineChars="0" w:firstLine="0"/>
      </w:pPr>
    </w:p>
    <w:p w14:paraId="2797F3EA" w14:textId="0B752C28" w:rsidR="00857B51" w:rsidRDefault="00857B51" w:rsidP="00D51E4F">
      <w:pPr>
        <w:pStyle w:val="a3"/>
        <w:ind w:left="360" w:firstLineChars="0" w:firstLine="0"/>
      </w:pPr>
    </w:p>
    <w:p w14:paraId="292BAD56" w14:textId="0BA57591" w:rsidR="00857B51" w:rsidRDefault="00857B51" w:rsidP="00D51E4F">
      <w:pPr>
        <w:pStyle w:val="a3"/>
        <w:ind w:left="360" w:firstLineChars="0" w:firstLine="0"/>
      </w:pPr>
    </w:p>
    <w:p w14:paraId="659BED6D" w14:textId="29F05FD1" w:rsidR="00857B51" w:rsidRDefault="00857B51" w:rsidP="00D51E4F">
      <w:pPr>
        <w:pStyle w:val="a3"/>
        <w:ind w:left="360" w:firstLineChars="0" w:firstLine="0"/>
      </w:pPr>
    </w:p>
    <w:p w14:paraId="05989A03" w14:textId="4A592AB3" w:rsidR="00857B51" w:rsidRDefault="00857B51" w:rsidP="00D51E4F">
      <w:pPr>
        <w:pStyle w:val="a3"/>
        <w:ind w:left="360" w:firstLineChars="0" w:firstLine="0"/>
      </w:pPr>
    </w:p>
    <w:p w14:paraId="59C7E50D" w14:textId="64AAFD43" w:rsidR="00857B51" w:rsidRDefault="00857B51" w:rsidP="00D51E4F">
      <w:pPr>
        <w:pStyle w:val="a3"/>
        <w:ind w:left="360" w:firstLineChars="0" w:firstLine="0"/>
      </w:pPr>
    </w:p>
    <w:p w14:paraId="629F4B5F" w14:textId="35C78104" w:rsidR="00857B51" w:rsidRDefault="00857B51" w:rsidP="00857B51">
      <w:pPr>
        <w:pStyle w:val="a3"/>
        <w:numPr>
          <w:ilvl w:val="0"/>
          <w:numId w:val="2"/>
        </w:numPr>
        <w:ind w:firstLineChars="0"/>
        <w:rPr>
          <w:b/>
        </w:rPr>
      </w:pPr>
      <w:proofErr w:type="spellStart"/>
      <w:r w:rsidRPr="00D51E4F">
        <w:rPr>
          <w:b/>
        </w:rPr>
        <w:t>Screen</w:t>
      </w:r>
      <w:r>
        <w:rPr>
          <w:b/>
        </w:rPr>
        <w:t>ColorPicker</w:t>
      </w:r>
      <w:proofErr w:type="spellEnd"/>
    </w:p>
    <w:p w14:paraId="41AD52EA" w14:textId="35CA14FA" w:rsidR="00857B51" w:rsidRDefault="00857B51" w:rsidP="00857B51">
      <w:pPr>
        <w:rPr>
          <w:b/>
        </w:rPr>
      </w:pPr>
    </w:p>
    <w:p w14:paraId="3A569007" w14:textId="77777777" w:rsidR="00857B51" w:rsidRDefault="00857B51" w:rsidP="00857B51">
      <w:proofErr w:type="spellStart"/>
      <w:r w:rsidRPr="00857B51">
        <w:rPr>
          <w:rFonts w:hint="eastAsia"/>
        </w:rPr>
        <w:t>Color</w:t>
      </w:r>
      <w:r w:rsidRPr="00857B51">
        <w:t>Board</w:t>
      </w:r>
      <w:proofErr w:type="spellEnd"/>
      <w:r w:rsidRPr="00857B51">
        <w:t xml:space="preserve"> </w:t>
      </w:r>
    </w:p>
    <w:p w14:paraId="24938CDE" w14:textId="0E67ACA3" w:rsidR="00857B51" w:rsidRPr="00857B51" w:rsidRDefault="00857B51" w:rsidP="00857B51">
      <w:pPr>
        <w:rPr>
          <w:rFonts w:hint="eastAsia"/>
        </w:rPr>
      </w:pPr>
      <w:proofErr w:type="spellStart"/>
      <w:r w:rsidRPr="00857B51">
        <w:t>colorpicker</w:t>
      </w:r>
      <w:proofErr w:type="spellEnd"/>
    </w:p>
    <w:p w14:paraId="0EC2CF81" w14:textId="70DA4B6D" w:rsidR="00857B51" w:rsidRDefault="00857B51" w:rsidP="00D51E4F">
      <w:pPr>
        <w:pStyle w:val="a3"/>
        <w:ind w:left="360" w:firstLineChars="0" w:firstLine="0"/>
      </w:pPr>
    </w:p>
    <w:p w14:paraId="018C7EED" w14:textId="05EDF3FD" w:rsidR="00862068" w:rsidRDefault="00862068" w:rsidP="00D51E4F">
      <w:pPr>
        <w:pStyle w:val="a3"/>
        <w:ind w:left="360" w:firstLineChars="0" w:firstLine="0"/>
      </w:pPr>
    </w:p>
    <w:p w14:paraId="09331FE0" w14:textId="277B8736" w:rsidR="00862068" w:rsidRDefault="00862068" w:rsidP="00862068">
      <w:pPr>
        <w:pStyle w:val="2"/>
        <w:numPr>
          <w:ilvl w:val="0"/>
          <w:numId w:val="1"/>
        </w:numPr>
      </w:pPr>
      <w:r>
        <w:rPr>
          <w:rFonts w:hint="eastAsia"/>
        </w:rPr>
        <w:t>屏幕</w:t>
      </w:r>
      <w:r>
        <w:rPr>
          <w:rFonts w:hint="eastAsia"/>
        </w:rPr>
        <w:t>空间定位</w:t>
      </w:r>
    </w:p>
    <w:p w14:paraId="14B5D2A2" w14:textId="48FEFC75" w:rsidR="00862068" w:rsidRDefault="00862068" w:rsidP="00862068"/>
    <w:p w14:paraId="7927E62C" w14:textId="70A1FE3D" w:rsidR="00862068" w:rsidRDefault="00862068" w:rsidP="0086206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全局坐标</w:t>
      </w:r>
    </w:p>
    <w:p w14:paraId="11A36439" w14:textId="7F9FDA15" w:rsidR="00862068" w:rsidRDefault="00862068" w:rsidP="00862068">
      <w:r>
        <w:rPr>
          <w:noProof/>
        </w:rPr>
        <w:object w:dxaOrig="1440" w:dyaOrig="1440" w14:anchorId="5CD2B078">
          <v:shape id="_x0000_s1034" type="#_x0000_t75" style="position:absolute;left:0;text-align:left;margin-left:0;margin-top:4.45pt;width:197.85pt;height:168.65pt;z-index:251675648;mso-position-horizontal-relative:text;mso-position-vertical-relative:text">
            <v:imagedata r:id="rId25" o:title=""/>
            <w10:wrap type="square"/>
          </v:shape>
          <o:OLEObject Type="Embed" ProgID="Visio.Drawing.15" ShapeID="_x0000_s1034" DrawAspect="Content" ObjectID="_1620999823" r:id="rId26"/>
        </w:object>
      </w:r>
    </w:p>
    <w:p w14:paraId="3DB9F67F" w14:textId="327E5942" w:rsidR="00862068" w:rsidRDefault="00862068" w:rsidP="00862068"/>
    <w:p w14:paraId="3432F5BF" w14:textId="220A5FC7" w:rsidR="00862068" w:rsidRDefault="00862068" w:rsidP="00862068"/>
    <w:p w14:paraId="03092266" w14:textId="10795303" w:rsidR="00862068" w:rsidRDefault="00862068" w:rsidP="00862068"/>
    <w:p w14:paraId="19725729" w14:textId="52868BCC" w:rsidR="00862068" w:rsidRDefault="00862068" w:rsidP="00862068"/>
    <w:p w14:paraId="0EADEB07" w14:textId="411E1DD2" w:rsidR="00862068" w:rsidRDefault="00862068" w:rsidP="00862068"/>
    <w:p w14:paraId="3B6AD68F" w14:textId="0CB5FA8D" w:rsidR="00862068" w:rsidRDefault="00862068" w:rsidP="00862068"/>
    <w:p w14:paraId="3C59BB74" w14:textId="59792EE0" w:rsidR="00862068" w:rsidRDefault="00862068" w:rsidP="00862068"/>
    <w:p w14:paraId="19082A22" w14:textId="69451D43" w:rsidR="00862068" w:rsidRDefault="00862068" w:rsidP="00862068"/>
    <w:p w14:paraId="1B80750D" w14:textId="2A1721CE" w:rsidR="00862068" w:rsidRDefault="00862068" w:rsidP="00862068"/>
    <w:p w14:paraId="5478AA82" w14:textId="343232CA" w:rsidR="00862068" w:rsidRDefault="00862068" w:rsidP="00862068"/>
    <w:p w14:paraId="04D34900" w14:textId="38A441C5" w:rsidR="00862068" w:rsidRDefault="00862068" w:rsidP="00862068"/>
    <w:p w14:paraId="107BE1F5" w14:textId="77777777" w:rsidR="00862068" w:rsidRDefault="00862068" w:rsidP="00862068">
      <w:pPr>
        <w:rPr>
          <w:rFonts w:hint="eastAsia"/>
        </w:rPr>
      </w:pPr>
      <w:bookmarkStart w:id="0" w:name="_GoBack"/>
      <w:bookmarkEnd w:id="0"/>
    </w:p>
    <w:p w14:paraId="6BD1E215" w14:textId="613D16C8" w:rsidR="00862068" w:rsidRDefault="00862068" w:rsidP="0086206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每个结构体内部有许多子屏幕结构体，子屏幕的区域使用相对区域</w:t>
      </w:r>
    </w:p>
    <w:p w14:paraId="00F51D12" w14:textId="411C2AC7" w:rsidR="00862068" w:rsidRPr="008319BC" w:rsidRDefault="00862068" w:rsidP="00862068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子结构体的绝对区域</w:t>
      </w:r>
      <w:r>
        <w:rPr>
          <w:rFonts w:hint="eastAsia"/>
        </w:rPr>
        <w:t>=</w:t>
      </w:r>
      <w:r>
        <w:rPr>
          <w:rFonts w:hint="eastAsia"/>
        </w:rPr>
        <w:t>父结构体左上角的绝对位置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1,</w:t>
      </w:r>
      <w:r>
        <w:t>1</w:t>
      </w:r>
      <w:r>
        <w:rPr>
          <w:rFonts w:hint="eastAsia"/>
        </w:rPr>
        <w:t>）</w:t>
      </w:r>
      <w:r>
        <w:rPr>
          <w:rFonts w:hint="eastAsia"/>
        </w:rPr>
        <w:t>+</w:t>
      </w:r>
      <w:r>
        <w:rPr>
          <w:rFonts w:hint="eastAsia"/>
        </w:rPr>
        <w:t>子结构体的相对区域</w:t>
      </w:r>
    </w:p>
    <w:sectPr w:rsidR="00862068" w:rsidRPr="008319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824DED"/>
    <w:multiLevelType w:val="hybridMultilevel"/>
    <w:tmpl w:val="F33249C2"/>
    <w:lvl w:ilvl="0" w:tplc="DB1697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C9959E1"/>
    <w:multiLevelType w:val="hybridMultilevel"/>
    <w:tmpl w:val="5F40B2A0"/>
    <w:lvl w:ilvl="0" w:tplc="D02225F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92376F5"/>
    <w:multiLevelType w:val="hybridMultilevel"/>
    <w:tmpl w:val="F230B886"/>
    <w:lvl w:ilvl="0" w:tplc="FDEE25D6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3CB2"/>
    <w:rsid w:val="000225AF"/>
    <w:rsid w:val="00070D08"/>
    <w:rsid w:val="00115C4B"/>
    <w:rsid w:val="00134047"/>
    <w:rsid w:val="0020665A"/>
    <w:rsid w:val="002909EA"/>
    <w:rsid w:val="00304D91"/>
    <w:rsid w:val="00351D54"/>
    <w:rsid w:val="003728B4"/>
    <w:rsid w:val="003F485B"/>
    <w:rsid w:val="004C1BAD"/>
    <w:rsid w:val="00540AAC"/>
    <w:rsid w:val="00583CB2"/>
    <w:rsid w:val="005B151D"/>
    <w:rsid w:val="006E1EB1"/>
    <w:rsid w:val="007A221B"/>
    <w:rsid w:val="007F323D"/>
    <w:rsid w:val="008319BC"/>
    <w:rsid w:val="00857B51"/>
    <w:rsid w:val="00862068"/>
    <w:rsid w:val="00A45207"/>
    <w:rsid w:val="00A5138A"/>
    <w:rsid w:val="00C257DC"/>
    <w:rsid w:val="00D51E4F"/>
    <w:rsid w:val="00E363D4"/>
    <w:rsid w:val="00E70855"/>
    <w:rsid w:val="00F870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4:docId w14:val="402F9BE7"/>
  <w15:chartTrackingRefBased/>
  <w15:docId w15:val="{F11919DF-2CE8-4B3C-B588-92750AFB94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45207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909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09EA"/>
    <w:pPr>
      <w:outlineLvl w:val="1"/>
    </w:pPr>
    <w:rPr>
      <w:rFonts w:eastAsia="黑体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909EA"/>
    <w:rPr>
      <w:rFonts w:eastAsia="宋体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909EA"/>
    <w:rPr>
      <w:rFonts w:eastAsia="黑体"/>
      <w:sz w:val="28"/>
    </w:rPr>
  </w:style>
  <w:style w:type="paragraph" w:styleId="a3">
    <w:name w:val="List Paragraph"/>
    <w:basedOn w:val="a"/>
    <w:uiPriority w:val="34"/>
    <w:qFormat/>
    <w:rsid w:val="00A45207"/>
    <w:pPr>
      <w:ind w:firstLineChars="200" w:firstLine="420"/>
    </w:pPr>
  </w:style>
  <w:style w:type="table" w:styleId="a4">
    <w:name w:val="Table Grid"/>
    <w:basedOn w:val="a1"/>
    <w:uiPriority w:val="39"/>
    <w:rsid w:val="00A452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89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98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257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37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13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984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25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083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26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974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326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26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8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7.vsdx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4F32CB-4489-49C6-91A1-DBC63B7972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5</TotalTime>
  <Pages>5</Pages>
  <Words>364</Words>
  <Characters>2079</Characters>
  <Application>Microsoft Office Word</Application>
  <DocSecurity>0</DocSecurity>
  <Lines>17</Lines>
  <Paragraphs>4</Paragraphs>
  <ScaleCrop>false</ScaleCrop>
  <Company/>
  <LinksUpToDate>false</LinksUpToDate>
  <CharactersWithSpaces>2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 difan</dc:creator>
  <cp:keywords/>
  <dc:description/>
  <cp:lastModifiedBy>mu difan</cp:lastModifiedBy>
  <cp:revision>16</cp:revision>
  <dcterms:created xsi:type="dcterms:W3CDTF">2019-06-01T16:41:00Z</dcterms:created>
  <dcterms:modified xsi:type="dcterms:W3CDTF">2019-06-02T08:56:00Z</dcterms:modified>
</cp:coreProperties>
</file>